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729E" w:rsidRPr="001E1371" w:rsidRDefault="0009729E" w:rsidP="0009729E">
      <w:pPr>
        <w:shd w:val="clear" w:color="auto" w:fill="FFFFFF"/>
        <w:spacing w:line="240" w:lineRule="auto"/>
        <w:ind w:firstLine="0"/>
        <w:jc w:val="center"/>
        <w:rPr>
          <w:caps/>
          <w:sz w:val="24"/>
          <w:szCs w:val="24"/>
        </w:rPr>
      </w:pPr>
      <w:r w:rsidRPr="001E1371">
        <w:rPr>
          <w:sz w:val="24"/>
          <w:szCs w:val="24"/>
        </w:rPr>
        <w:t>МИНИСТЕРСТВО ОБРАЗОВАНИЯ И НАУКИ РОССИЙСКОЙ ФЕДЕРАЦИИ</w:t>
      </w:r>
    </w:p>
    <w:p w:rsidR="0009729E" w:rsidRDefault="0009729E" w:rsidP="0009729E">
      <w:pPr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t xml:space="preserve">Федеральное государственное автономное образовательное учреждение </w:t>
      </w:r>
    </w:p>
    <w:p w:rsidR="0009729E" w:rsidRDefault="0009729E" w:rsidP="0009729E">
      <w:pPr>
        <w:shd w:val="clear" w:color="auto" w:fill="FFFFFF"/>
        <w:spacing w:line="240" w:lineRule="auto"/>
        <w:ind w:firstLine="0"/>
        <w:jc w:val="center"/>
        <w:rPr>
          <w:sz w:val="22"/>
        </w:rPr>
      </w:pPr>
      <w:r>
        <w:rPr>
          <w:sz w:val="22"/>
        </w:rPr>
        <w:t>высшего профессионального образования</w:t>
      </w:r>
    </w:p>
    <w:p w:rsidR="0009729E" w:rsidRDefault="0009729E" w:rsidP="0009729E">
      <w:pPr>
        <w:shd w:val="clear" w:color="auto" w:fill="FFFFFF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«</w:t>
      </w:r>
      <w:sdt>
        <w:sdtPr>
          <w:rPr>
            <w:b/>
            <w:bCs/>
            <w:szCs w:val="28"/>
          </w:rPr>
          <w:alias w:val="Организация"/>
          <w:tag w:val=""/>
          <w:id w:val="927457755"/>
          <w:placeholder>
            <w:docPart w:val="8281D7A99F0141E9A1CCCF7EE248580F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Pr="00D553F4">
            <w:rPr>
              <w:b/>
              <w:bCs/>
              <w:szCs w:val="28"/>
            </w:rPr>
            <w:t>Дальневосточный федеральный университет</w:t>
          </w:r>
        </w:sdtContent>
      </w:sdt>
      <w:r>
        <w:rPr>
          <w:b/>
          <w:bCs/>
          <w:szCs w:val="28"/>
        </w:rPr>
        <w:t>»</w:t>
      </w:r>
    </w:p>
    <w:p w:rsidR="0009729E" w:rsidRPr="00FB5917" w:rsidRDefault="0009729E" w:rsidP="0009729E">
      <w:pPr>
        <w:spacing w:line="240" w:lineRule="auto"/>
        <w:ind w:firstLine="0"/>
        <w:jc w:val="center"/>
        <w:rPr>
          <w:b/>
          <w:bCs/>
        </w:rPr>
      </w:pPr>
    </w:p>
    <w:p w:rsidR="0009729E" w:rsidRDefault="0009729E" w:rsidP="0009729E">
      <w:pPr>
        <w:pBdr>
          <w:top w:val="thinThickSmallGap" w:sz="24" w:space="1" w:color="auto"/>
        </w:pBdr>
        <w:spacing w:line="240" w:lineRule="auto"/>
        <w:ind w:firstLine="0"/>
        <w:jc w:val="center"/>
      </w:pPr>
    </w:p>
    <w:p w:rsidR="0009729E" w:rsidRDefault="0009729E" w:rsidP="0009729E">
      <w:pPr>
        <w:pBdr>
          <w:top w:val="thinThickSmallGap" w:sz="24" w:space="1" w:color="auto"/>
        </w:pBdr>
        <w:spacing w:line="240" w:lineRule="auto"/>
        <w:ind w:firstLine="0"/>
        <w:jc w:val="center"/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09729E" w:rsidRPr="00C46F04" w:rsidTr="00F976C2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09729E" w:rsidRPr="00C46F04" w:rsidRDefault="0009729E" w:rsidP="0009729E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b/>
                <w:szCs w:val="28"/>
              </w:rPr>
              <w:t>ШКОЛА ЕСТЕСТВЕННЫХ НАУК</w:t>
            </w:r>
          </w:p>
        </w:tc>
      </w:tr>
    </w:tbl>
    <w:p w:rsidR="0009729E" w:rsidRPr="00DF7023" w:rsidRDefault="0009729E" w:rsidP="0009729E">
      <w:pPr>
        <w:widowControl w:val="0"/>
        <w:spacing w:line="240" w:lineRule="auto"/>
        <w:ind w:firstLine="0"/>
        <w:jc w:val="center"/>
        <w:rPr>
          <w:bCs/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афедра информатики и компьютерных наук</w:t>
      </w: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Pr="00DF7023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sdt>
      <w:sdtPr>
        <w:rPr>
          <w:szCs w:val="28"/>
        </w:rPr>
        <w:alias w:val="Автор"/>
        <w:tag w:val=""/>
        <w:id w:val="-819882160"/>
        <w:placeholder>
          <w:docPart w:val="EE79CDE2F1F4442A8CE9B0DFE7EF9DB9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p w:rsidR="0009729E" w:rsidRPr="00546EA1" w:rsidRDefault="0009729E" w:rsidP="0009729E">
          <w:pPr>
            <w:widowControl w:val="0"/>
            <w:spacing w:line="240" w:lineRule="auto"/>
            <w:ind w:firstLine="0"/>
            <w:jc w:val="center"/>
            <w:rPr>
              <w:szCs w:val="28"/>
            </w:rPr>
          </w:pPr>
          <w:r w:rsidRPr="00996F48">
            <w:rPr>
              <w:szCs w:val="28"/>
            </w:rPr>
            <w:t>Константинов Остап Владимирович</w:t>
          </w:r>
        </w:p>
      </w:sdtContent>
    </w:sdt>
    <w:p w:rsidR="0009729E" w:rsidRPr="00BF2E62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09729E" w:rsidRPr="00C46F04" w:rsidTr="00F976C2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sdt>
            <w:sdtPr>
              <w:rPr>
                <w:szCs w:val="28"/>
              </w:rPr>
              <w:alias w:val="Название"/>
              <w:tag w:val=""/>
              <w:id w:val="-455413598"/>
              <w:placeholder>
                <w:docPart w:val="D2DEE35438BD410ABD69027611BD4AD2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p w:rsidR="0009729E" w:rsidRPr="00630F0F" w:rsidRDefault="0009729E" w:rsidP="0009729E">
                <w:pPr>
                  <w:widowControl w:val="0"/>
                  <w:spacing w:line="240" w:lineRule="auto"/>
                  <w:ind w:firstLine="0"/>
                  <w:jc w:val="center"/>
                  <w:rPr>
                    <w:b/>
                    <w:szCs w:val="28"/>
                  </w:rPr>
                </w:pPr>
                <w:r w:rsidRPr="00E250A3">
                  <w:rPr>
                    <w:szCs w:val="28"/>
                  </w:rPr>
                  <w:t>ПРОЕКТИРОВАНИЕ И РАЗРАБОТКА ИНФОРМАЦИОННОЙ СИСТЕМЫ «ТУРАГЕНСТВО»</w:t>
                </w:r>
              </w:p>
            </w:sdtContent>
          </w:sdt>
        </w:tc>
      </w:tr>
    </w:tbl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sdt>
      <w:sdtPr>
        <w:rPr>
          <w:b/>
          <w:bCs/>
          <w:szCs w:val="28"/>
        </w:rPr>
        <w:alias w:val="Категория"/>
        <w:tag w:val=""/>
        <w:id w:val="-788280288"/>
        <w:placeholder>
          <w:docPart w:val="0B157C2A8A71415F9E7FC0CEB2A629B8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EndPr/>
      <w:sdtContent>
        <w:p w:rsidR="0009729E" w:rsidRPr="00933B7B" w:rsidRDefault="0009729E" w:rsidP="0009729E">
          <w:pPr>
            <w:widowControl w:val="0"/>
            <w:spacing w:line="240" w:lineRule="auto"/>
            <w:ind w:firstLine="0"/>
            <w:jc w:val="center"/>
            <w:rPr>
              <w:b/>
              <w:bCs/>
              <w:szCs w:val="28"/>
            </w:rPr>
          </w:pPr>
          <w:r w:rsidRPr="003A2FDE">
            <w:rPr>
              <w:b/>
              <w:bCs/>
              <w:szCs w:val="28"/>
            </w:rPr>
            <w:t>КУРСОВАЯ РАБОТА</w:t>
          </w:r>
        </w:p>
      </w:sdtContent>
    </w:sdt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09729E" w:rsidTr="00F976C2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09729E" w:rsidRDefault="0009729E" w:rsidP="0009729E">
            <w:pPr>
              <w:pStyle w:val="a5"/>
              <w:tabs>
                <w:tab w:val="left" w:pos="595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1D1F82">
              <w:t>Студент гр</w:t>
            </w:r>
            <w:r>
              <w:t xml:space="preserve">. Б8219 </w:t>
            </w:r>
            <w:r>
              <w:rPr>
                <w:sz w:val="24"/>
                <w:szCs w:val="24"/>
              </w:rPr>
              <w:t xml:space="preserve"> </w:t>
            </w:r>
          </w:p>
          <w:p w:rsidR="0009729E" w:rsidRPr="00745CB2" w:rsidRDefault="0009729E" w:rsidP="0009729E">
            <w:pPr>
              <w:pStyle w:val="a5"/>
              <w:tabs>
                <w:tab w:val="left" w:pos="5954"/>
              </w:tabs>
              <w:spacing w:line="240" w:lineRule="auto"/>
              <w:ind w:firstLine="0"/>
              <w:jc w:val="left"/>
              <w:rPr>
                <w:u w:val="single"/>
              </w:rPr>
            </w:pPr>
            <w:r w:rsidRPr="00745CB2">
              <w:rPr>
                <w:u w:val="single"/>
              </w:rPr>
              <w:t xml:space="preserve">О.В. Константинов </w:t>
            </w:r>
          </w:p>
          <w:p w:rsidR="0009729E" w:rsidRDefault="0009729E" w:rsidP="0009729E">
            <w:pPr>
              <w:pStyle w:val="a5"/>
              <w:tabs>
                <w:tab w:val="left" w:pos="5954"/>
              </w:tabs>
              <w:spacing w:line="240" w:lineRule="auto"/>
              <w:ind w:firstLine="0"/>
              <w:jc w:val="left"/>
            </w:pPr>
          </w:p>
        </w:tc>
      </w:tr>
      <w:tr w:rsidR="0009729E" w:rsidTr="00F976C2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09729E" w:rsidRDefault="0009729E" w:rsidP="0009729E">
            <w:pPr>
              <w:widowControl w:val="0"/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Руководитель ст. преподаватель</w:t>
            </w:r>
          </w:p>
          <w:sdt>
            <w:sdtPr>
              <w:rPr>
                <w:szCs w:val="28"/>
                <w:u w:val="single"/>
              </w:rPr>
              <w:alias w:val="Руководитель"/>
              <w:tag w:val=""/>
              <w:id w:val="-964342011"/>
              <w:placeholder>
                <w:docPart w:val="D1F04FD729BB45188ACB6C61EB27BAD5"/>
              </w:placeholder>
              <w:dataBinding w:prefixMappings="xmlns:ns0='http://schemas.openxmlformats.org/officeDocument/2006/extended-properties' " w:xpath="/ns0:Properties[1]/ns0:Manager[1]" w:storeItemID="{6668398D-A668-4E3E-A5EB-62B293D839F1}"/>
              <w:text/>
            </w:sdtPr>
            <w:sdtEndPr/>
            <w:sdtContent>
              <w:p w:rsidR="0009729E" w:rsidRPr="00D74A41" w:rsidRDefault="0009729E" w:rsidP="0009729E">
                <w:pPr>
                  <w:widowControl w:val="0"/>
                  <w:spacing w:line="240" w:lineRule="auto"/>
                  <w:ind w:firstLine="0"/>
                  <w:rPr>
                    <w:szCs w:val="28"/>
                    <w:u w:val="single"/>
                  </w:rPr>
                </w:pPr>
                <w:r w:rsidRPr="003715C0">
                  <w:rPr>
                    <w:szCs w:val="28"/>
                    <w:u w:val="single"/>
                  </w:rPr>
                  <w:t>Г.Л. Березкина</w:t>
                </w:r>
              </w:p>
            </w:sdtContent>
          </w:sdt>
          <w:p w:rsidR="0009729E" w:rsidRDefault="0009729E" w:rsidP="0009729E">
            <w:pPr>
              <w:widowControl w:val="0"/>
              <w:spacing w:line="240" w:lineRule="auto"/>
              <w:ind w:firstLine="0"/>
              <w:rPr>
                <w:szCs w:val="28"/>
              </w:rPr>
            </w:pPr>
          </w:p>
        </w:tc>
      </w:tr>
      <w:tr w:rsidR="0009729E" w:rsidTr="00F976C2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09729E" w:rsidRDefault="0009729E" w:rsidP="0009729E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  <w:p w:rsidR="00D53E54" w:rsidRPr="00742FFB" w:rsidRDefault="0009729E" w:rsidP="00D53E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егистрационный </w:t>
            </w:r>
            <w:proofErr w:type="gramStart"/>
            <w:r>
              <w:rPr>
                <w:szCs w:val="28"/>
              </w:rPr>
              <w:t>№  _</w:t>
            </w:r>
            <w:proofErr w:type="gramEnd"/>
            <w:r>
              <w:rPr>
                <w:szCs w:val="28"/>
              </w:rPr>
              <w:t>_______</w:t>
            </w:r>
            <w:r w:rsidR="00963CF4" w:rsidRPr="00742FFB">
              <w:rPr>
                <w:szCs w:val="28"/>
              </w:rPr>
              <w:t>____</w:t>
            </w:r>
          </w:p>
          <w:p w:rsidR="0009729E" w:rsidRDefault="0009729E" w:rsidP="0009729E">
            <w:pPr>
              <w:spacing w:line="240" w:lineRule="auto"/>
              <w:ind w:firstLine="0"/>
              <w:rPr>
                <w:szCs w:val="28"/>
              </w:rPr>
            </w:pPr>
            <w:bookmarkStart w:id="0" w:name="OLE_LINK4"/>
            <w:bookmarkStart w:id="1" w:name="OLE_LINK5"/>
            <w:r>
              <w:rPr>
                <w:szCs w:val="28"/>
              </w:rPr>
              <w:t>___________  ___________________</w:t>
            </w:r>
          </w:p>
          <w:p w:rsidR="0009729E" w:rsidRPr="00DC5580" w:rsidRDefault="0009729E" w:rsidP="00D53E54">
            <w:pPr>
              <w:ind w:firstLine="0"/>
              <w:rPr>
                <w:sz w:val="22"/>
                <w:szCs w:val="22"/>
              </w:rPr>
            </w:pPr>
            <w:bookmarkStart w:id="2" w:name="OLE_LINK6"/>
            <w:bookmarkEnd w:id="0"/>
            <w:bookmarkEnd w:id="1"/>
            <w:r w:rsidRPr="00DC5580">
              <w:rPr>
                <w:sz w:val="22"/>
                <w:szCs w:val="22"/>
              </w:rPr>
              <w:t xml:space="preserve">     </w:t>
            </w:r>
            <w:r>
              <w:rPr>
                <w:sz w:val="22"/>
                <w:szCs w:val="22"/>
              </w:rPr>
              <w:t xml:space="preserve">  подпись         </w:t>
            </w:r>
            <w:r w:rsidR="0011235E">
              <w:rPr>
                <w:sz w:val="22"/>
                <w:szCs w:val="22"/>
              </w:rPr>
              <w:t xml:space="preserve">            </w:t>
            </w:r>
            <w:r w:rsidRPr="00DC5580">
              <w:rPr>
                <w:sz w:val="22"/>
                <w:szCs w:val="22"/>
              </w:rPr>
              <w:t>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09729E" w:rsidRDefault="0009729E" w:rsidP="0009729E">
            <w:pPr>
              <w:spacing w:line="240" w:lineRule="auto"/>
              <w:ind w:firstLine="0"/>
              <w:rPr>
                <w:szCs w:val="28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DC5580">
              <w:rPr>
                <w:szCs w:val="28"/>
              </w:rPr>
              <w:t>« _</w:t>
            </w:r>
            <w:r>
              <w:rPr>
                <w:szCs w:val="28"/>
              </w:rPr>
              <w:t xml:space="preserve">____» </w:t>
            </w:r>
            <w:bookmarkStart w:id="6" w:name="OLE_LINK1"/>
            <w:r>
              <w:rPr>
                <w:szCs w:val="28"/>
              </w:rPr>
              <w:t>___________________</w:t>
            </w:r>
            <w:bookmarkEnd w:id="6"/>
            <w:r>
              <w:rPr>
                <w:szCs w:val="28"/>
              </w:rPr>
              <w:t xml:space="preserve"> 2016 г.</w:t>
            </w:r>
          </w:p>
          <w:bookmarkEnd w:id="3"/>
          <w:bookmarkEnd w:id="4"/>
          <w:bookmarkEnd w:id="5"/>
          <w:p w:rsidR="0009729E" w:rsidRDefault="0009729E" w:rsidP="0009729E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09729E" w:rsidRDefault="0009729E" w:rsidP="0009729E">
            <w:pPr>
              <w:widowControl w:val="0"/>
              <w:spacing w:line="240" w:lineRule="auto"/>
              <w:ind w:left="88" w:firstLine="0"/>
              <w:rPr>
                <w:szCs w:val="28"/>
              </w:rPr>
            </w:pPr>
          </w:p>
          <w:p w:rsidR="0009729E" w:rsidRDefault="0009729E" w:rsidP="00D53E54">
            <w:pPr>
              <w:widowControl w:val="0"/>
              <w:ind w:left="34" w:firstLine="0"/>
              <w:rPr>
                <w:szCs w:val="28"/>
              </w:rPr>
            </w:pPr>
            <w:proofErr w:type="gramStart"/>
            <w:r>
              <w:rPr>
                <w:szCs w:val="28"/>
              </w:rPr>
              <w:t>О</w:t>
            </w:r>
            <w:r w:rsidR="00963CF4">
              <w:rPr>
                <w:szCs w:val="28"/>
              </w:rPr>
              <w:t>ценка  _</w:t>
            </w:r>
            <w:proofErr w:type="gramEnd"/>
            <w:r w:rsidR="00963CF4">
              <w:rPr>
                <w:szCs w:val="28"/>
              </w:rPr>
              <w:t>_______________________</w:t>
            </w:r>
          </w:p>
          <w:p w:rsidR="00963CF4" w:rsidRPr="00742FFB" w:rsidRDefault="00963CF4" w:rsidP="00963CF4">
            <w:pPr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___________  ___________________</w:t>
            </w:r>
            <w:r w:rsidRPr="00742FFB">
              <w:rPr>
                <w:szCs w:val="28"/>
              </w:rPr>
              <w:t>_</w:t>
            </w:r>
          </w:p>
          <w:p w:rsidR="00963CF4" w:rsidRPr="00DC5580" w:rsidRDefault="00963CF4" w:rsidP="00963CF4">
            <w:pPr>
              <w:ind w:firstLine="0"/>
              <w:rPr>
                <w:sz w:val="22"/>
                <w:szCs w:val="22"/>
              </w:rPr>
            </w:pPr>
            <w:r w:rsidRPr="00DC5580">
              <w:rPr>
                <w:sz w:val="22"/>
                <w:szCs w:val="22"/>
              </w:rPr>
              <w:t xml:space="preserve">     </w:t>
            </w:r>
            <w:r>
              <w:rPr>
                <w:sz w:val="22"/>
                <w:szCs w:val="22"/>
              </w:rPr>
              <w:t xml:space="preserve">  подпись                     </w:t>
            </w:r>
            <w:r w:rsidRPr="00DC5580">
              <w:rPr>
                <w:sz w:val="22"/>
                <w:szCs w:val="22"/>
              </w:rPr>
              <w:t>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963CF4" w:rsidRDefault="00963CF4" w:rsidP="00963CF4">
            <w:pPr>
              <w:spacing w:line="240" w:lineRule="auto"/>
              <w:ind w:firstLine="0"/>
              <w:rPr>
                <w:szCs w:val="28"/>
              </w:rPr>
            </w:pPr>
            <w:r w:rsidRPr="00DC5580">
              <w:rPr>
                <w:szCs w:val="28"/>
              </w:rPr>
              <w:t>« _</w:t>
            </w:r>
            <w:r>
              <w:rPr>
                <w:szCs w:val="28"/>
              </w:rPr>
              <w:t>____» ___________________ 2016 г.</w:t>
            </w:r>
          </w:p>
          <w:p w:rsidR="0009729E" w:rsidRDefault="0009729E" w:rsidP="0009729E">
            <w:pPr>
              <w:widowControl w:val="0"/>
              <w:spacing w:line="240" w:lineRule="auto"/>
              <w:ind w:left="88" w:firstLine="0"/>
              <w:rPr>
                <w:szCs w:val="28"/>
              </w:rPr>
            </w:pPr>
          </w:p>
        </w:tc>
      </w:tr>
    </w:tbl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9729E" w:rsidRDefault="0009729E" w:rsidP="0009729E">
      <w:pPr>
        <w:pStyle w:val="a3"/>
        <w:spacing w:line="240" w:lineRule="auto"/>
        <w:ind w:firstLine="0"/>
        <w:jc w:val="center"/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09729E" w:rsidRDefault="0009729E" w:rsidP="0009729E">
      <w:pPr>
        <w:pStyle w:val="a3"/>
        <w:spacing w:line="240" w:lineRule="auto"/>
        <w:ind w:firstLine="0"/>
        <w:jc w:val="center"/>
      </w:pPr>
      <w:r>
        <w:t>2016</w:t>
      </w:r>
    </w:p>
    <w:p w:rsidR="0009729E" w:rsidRDefault="0009729E" w:rsidP="0009729E">
      <w:pPr>
        <w:spacing w:after="200" w:line="240" w:lineRule="auto"/>
        <w:ind w:firstLine="0"/>
        <w:rPr>
          <w:szCs w:val="28"/>
        </w:rPr>
      </w:pPr>
      <w:r>
        <w:br w:type="page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15" w:name="_Toc472605013"/>
      <w:r w:rsidRPr="00BC66F9">
        <w:rPr>
          <w:rFonts w:eastAsiaTheme="minorEastAsia"/>
        </w:rPr>
        <w:lastRenderedPageBreak/>
        <w:t>Аннотация</w:t>
      </w:r>
      <w:bookmarkEnd w:id="15"/>
    </w:p>
    <w:sdt>
      <w:sdtPr>
        <w:rPr>
          <w:rFonts w:eastAsiaTheme="minorEastAsia"/>
        </w:rPr>
        <w:alias w:val="Аннотация"/>
        <w:tag w:val=""/>
        <w:id w:val="-1458166978"/>
        <w:placeholder>
          <w:docPart w:val="70A62EB50051467DBE84ED0EFDD14D87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/>
      <w:sdtContent>
        <w:p w:rsidR="00870437" w:rsidRDefault="00864103" w:rsidP="00870437">
          <w:pPr>
            <w:rPr>
              <w:rFonts w:eastAsiaTheme="minorEastAsia"/>
            </w:rPr>
          </w:pPr>
          <w:r w:rsidRPr="000F5DD1">
            <w:rPr>
              <w:rFonts w:eastAsiaTheme="minorEastAsia"/>
            </w:rPr>
            <w:t>В настоящем документе описаны основные этапы создания информационной системы «Турагентство» от постановки задачи до непосредственной реализации. Данный документ подготовлен в качестве вида отчетности по предмету «Операционные системы» студентом 2-ого курса направления «Прикладная информатика в экономике» в 2016 году.</w:t>
          </w:r>
        </w:p>
      </w:sdtContent>
    </w:sdt>
    <w:p w:rsidR="00870437" w:rsidRPr="00BC66F9" w:rsidRDefault="00870437" w:rsidP="00870437">
      <w:pPr>
        <w:pStyle w:val="1"/>
        <w:rPr>
          <w:rFonts w:eastAsiaTheme="minorEastAsia"/>
        </w:rPr>
      </w:pPr>
      <w:bookmarkStart w:id="16" w:name="_Toc472605014"/>
      <w:r>
        <w:rPr>
          <w:rFonts w:eastAsiaTheme="minorEastAsia"/>
        </w:rPr>
        <w:lastRenderedPageBreak/>
        <w:t>Содержание</w:t>
      </w:r>
      <w:bookmarkEnd w:id="16"/>
    </w:p>
    <w:bookmarkStart w:id="17" w:name="_GoBack"/>
    <w:bookmarkEnd w:id="17"/>
    <w:p w:rsidR="00B35842" w:rsidRDefault="0087043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eastAsiaTheme="minorEastAsia"/>
          <w:szCs w:val="28"/>
        </w:rPr>
        <w:fldChar w:fldCharType="begin"/>
      </w:r>
      <w:r>
        <w:rPr>
          <w:rFonts w:eastAsiaTheme="minorEastAsia"/>
          <w:szCs w:val="28"/>
        </w:rPr>
        <w:instrText xml:space="preserve"> TOC \o "1-3" \h \z \u </w:instrText>
      </w:r>
      <w:r>
        <w:rPr>
          <w:rFonts w:eastAsiaTheme="minorEastAsia"/>
          <w:szCs w:val="28"/>
        </w:rPr>
        <w:fldChar w:fldCharType="separate"/>
      </w:r>
      <w:hyperlink w:anchor="_Toc472605013" w:history="1">
        <w:r w:rsidR="00B35842" w:rsidRPr="00C81A82">
          <w:rPr>
            <w:rStyle w:val="af1"/>
            <w:noProof/>
          </w:rPr>
          <w:t>Аннотация</w:t>
        </w:r>
        <w:r w:rsidR="00B35842">
          <w:rPr>
            <w:noProof/>
            <w:webHidden/>
          </w:rPr>
          <w:tab/>
        </w:r>
        <w:r w:rsidR="00B35842">
          <w:rPr>
            <w:noProof/>
            <w:webHidden/>
          </w:rPr>
          <w:fldChar w:fldCharType="begin"/>
        </w:r>
        <w:r w:rsidR="00B35842">
          <w:rPr>
            <w:noProof/>
            <w:webHidden/>
          </w:rPr>
          <w:instrText xml:space="preserve"> PAGEREF _Toc472605013 \h </w:instrText>
        </w:r>
        <w:r w:rsidR="00B35842">
          <w:rPr>
            <w:noProof/>
            <w:webHidden/>
          </w:rPr>
        </w:r>
        <w:r w:rsidR="00B35842">
          <w:rPr>
            <w:noProof/>
            <w:webHidden/>
          </w:rPr>
          <w:fldChar w:fldCharType="separate"/>
        </w:r>
        <w:r w:rsidR="00B35842">
          <w:rPr>
            <w:noProof/>
            <w:webHidden/>
          </w:rPr>
          <w:t>2</w:t>
        </w:r>
        <w:r w:rsidR="00B35842"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4" w:history="1">
        <w:r w:rsidRPr="00C81A82">
          <w:rPr>
            <w:rStyle w:val="af1"/>
            <w:noProof/>
          </w:rPr>
          <w:t>Содерж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5" w:history="1">
        <w:r w:rsidRPr="00C81A82">
          <w:rPr>
            <w:rStyle w:val="af1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6" w:history="1">
        <w:r w:rsidRPr="00C81A82">
          <w:rPr>
            <w:rStyle w:val="af1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7" w:history="1">
        <w:r w:rsidRPr="00C81A82">
          <w:rPr>
            <w:rStyle w:val="af1"/>
            <w:noProof/>
          </w:rPr>
          <w:t>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8" w:history="1">
        <w:r w:rsidRPr="00C81A82">
          <w:rPr>
            <w:rStyle w:val="af1"/>
            <w:noProof/>
          </w:rPr>
          <w:t>Неформальная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19" w:history="1">
        <w:r w:rsidRPr="00C81A82">
          <w:rPr>
            <w:rStyle w:val="af1"/>
            <w:noProof/>
          </w:rPr>
          <w:t>Описание сущ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0" w:history="1">
        <w:r w:rsidRPr="00C81A82">
          <w:rPr>
            <w:rStyle w:val="af1"/>
            <w:noProof/>
          </w:rPr>
          <w:t>Диаграмма ER-тип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1" w:history="1">
        <w:r w:rsidRPr="00C81A82">
          <w:rPr>
            <w:rStyle w:val="af1"/>
            <w:noProof/>
          </w:rPr>
          <w:t>Диаграмма кла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2" w:history="1">
        <w:r w:rsidRPr="00C81A82">
          <w:rPr>
            <w:rStyle w:val="af1"/>
            <w:noProof/>
          </w:rPr>
          <w:t>Диаграммы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3" w:history="1">
        <w:r w:rsidRPr="00C81A82">
          <w:rPr>
            <w:rStyle w:val="af1"/>
            <w:noProof/>
          </w:rPr>
          <w:t>Сценарии вариантов использ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4" w:history="1">
        <w:r w:rsidRPr="00C81A82">
          <w:rPr>
            <w:rStyle w:val="af1"/>
            <w:noProof/>
          </w:rPr>
          <w:t>Проект интерфей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5" w:history="1">
        <w:r w:rsidRPr="00C81A82">
          <w:rPr>
            <w:rStyle w:val="af1"/>
            <w:noProof/>
          </w:rPr>
          <w:t>Описание структур папок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6" w:history="1">
        <w:r w:rsidRPr="00C81A82">
          <w:rPr>
            <w:rStyle w:val="af1"/>
            <w:noProof/>
          </w:rPr>
          <w:t>Обобщенное описание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7" w:history="1">
        <w:r w:rsidRPr="00C81A82">
          <w:rPr>
            <w:rStyle w:val="af1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35842" w:rsidRDefault="00B35842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605028" w:history="1">
        <w:r w:rsidRPr="00C81A82">
          <w:rPr>
            <w:rStyle w:val="af1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05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67F8E" w:rsidRPr="00BC66F9" w:rsidRDefault="00870437" w:rsidP="00BC66F9">
      <w:pPr>
        <w:widowControl w:val="0"/>
        <w:tabs>
          <w:tab w:val="left" w:pos="993"/>
        </w:tabs>
        <w:autoSpaceDE w:val="0"/>
        <w:autoSpaceDN w:val="0"/>
        <w:adjustRightInd w:val="0"/>
        <w:rPr>
          <w:rFonts w:eastAsiaTheme="minorEastAsia"/>
          <w:szCs w:val="28"/>
        </w:rPr>
      </w:pPr>
      <w:r>
        <w:rPr>
          <w:rFonts w:eastAsiaTheme="minorEastAsia"/>
          <w:szCs w:val="28"/>
        </w:rPr>
        <w:fldChar w:fldCharType="end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18" w:name="_Toc472605015"/>
      <w:r w:rsidRPr="00BC66F9">
        <w:rPr>
          <w:rFonts w:eastAsiaTheme="minorEastAsia"/>
        </w:rPr>
        <w:lastRenderedPageBreak/>
        <w:t>Введение</w:t>
      </w:r>
      <w:bookmarkEnd w:id="18"/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В современных туристических организациях со временем накапливается большие объемы данных. Именно от эффективности использования данной информации во многом определяется уровень обслуживания. Современные предприятия широко разворачивают компьютеризацию своей деятельности, так как поиск и обработка вручную занимает очень большой промежуток времен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На сегодняшний день применение баз данных приобрело весьма большое значение для многих организаций, которые для упрощения своей работы применяют компьютерные технологи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Цель курсовой работы - закрепления знаний, полученных при изучении дисциплины, а также получение практических навыков проектирования информационных систем с использованием современных технологий и инструментальных средств.</w:t>
      </w:r>
    </w:p>
    <w:p w:rsidR="006622AA" w:rsidRPr="00BC66F9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Задачей курсового проектирования является проектирование информационной системы «</w:t>
      </w:r>
      <w:r w:rsidR="00A67F8E" w:rsidRPr="00BC66F9">
        <w:rPr>
          <w:rFonts w:eastAsiaTheme="minorEastAsia"/>
        </w:rPr>
        <w:t>Турагентство</w:t>
      </w:r>
      <w:r w:rsidRPr="006622AA">
        <w:rPr>
          <w:rFonts w:eastAsiaTheme="minorEastAsia"/>
        </w:rPr>
        <w:t xml:space="preserve">». А </w:t>
      </w:r>
      <w:proofErr w:type="gramStart"/>
      <w:r w:rsidRPr="006622AA">
        <w:rPr>
          <w:rFonts w:eastAsiaTheme="minorEastAsia"/>
        </w:rPr>
        <w:t>так же</w:t>
      </w:r>
      <w:proofErr w:type="gramEnd"/>
      <w:r w:rsidRPr="006622AA">
        <w:rPr>
          <w:rFonts w:eastAsiaTheme="minorEastAsia"/>
        </w:rPr>
        <w:t>, приобретение практических навыков обследования предметной области, концептуального, логического и физическо</w:t>
      </w:r>
      <w:r w:rsidR="00A67F8E" w:rsidRPr="00BC66F9">
        <w:rPr>
          <w:rFonts w:eastAsiaTheme="minorEastAsia"/>
        </w:rPr>
        <w:t>го проектирования базы данных.</w:t>
      </w:r>
    </w:p>
    <w:p w:rsidR="003D1E48" w:rsidRPr="00452C90" w:rsidRDefault="003D1E48" w:rsidP="007546D6"/>
    <w:p w:rsidR="00C10D21" w:rsidRPr="007546D6" w:rsidRDefault="00C10D21" w:rsidP="007546D6">
      <w:pPr>
        <w:pStyle w:val="2"/>
      </w:pPr>
      <w:bookmarkStart w:id="19" w:name="_Toc472605016"/>
      <w:r w:rsidRPr="007546D6">
        <w:t>Глоссарий</w:t>
      </w:r>
      <w:bookmarkEnd w:id="19"/>
    </w:p>
    <w:p w:rsidR="00C10D21" w:rsidRPr="00BC66F9" w:rsidRDefault="00C10D21" w:rsidP="007546D6">
      <w:r w:rsidRPr="00CD0EDC">
        <w:rPr>
          <w:i/>
        </w:rPr>
        <w:t>Туристическое агентство</w:t>
      </w:r>
      <w:r w:rsidRPr="00BC66F9">
        <w:t xml:space="preserve"> - организация, оказывающая услуги по организации туров. </w:t>
      </w:r>
    </w:p>
    <w:p w:rsidR="00C10D21" w:rsidRPr="00BC66F9" w:rsidRDefault="00C10D21" w:rsidP="007546D6">
      <w:r w:rsidRPr="00CD0EDC">
        <w:rPr>
          <w:i/>
        </w:rPr>
        <w:t>Клиент</w:t>
      </w:r>
      <w:r w:rsidRPr="00BC66F9">
        <w:t xml:space="preserve"> - это лицо, которое обратилось в туристическое агентство, чтобы воспользоваться его услугами. </w:t>
      </w:r>
    </w:p>
    <w:p w:rsidR="00C10D21" w:rsidRPr="00BC66F9" w:rsidRDefault="00C10D21" w:rsidP="007546D6">
      <w:proofErr w:type="spellStart"/>
      <w:r w:rsidRPr="00CD0EDC">
        <w:rPr>
          <w:i/>
        </w:rPr>
        <w:t>Турагент</w:t>
      </w:r>
      <w:proofErr w:type="spellEnd"/>
      <w:r w:rsidRPr="00BC66F9">
        <w:t xml:space="preserve"> - работник туристического агентства, который обслуживает клиентов.</w:t>
      </w:r>
    </w:p>
    <w:p w:rsidR="00C10D21" w:rsidRPr="00BC66F9" w:rsidRDefault="00C10D21" w:rsidP="007546D6">
      <w:r w:rsidRPr="00CD0EDC">
        <w:rPr>
          <w:i/>
        </w:rPr>
        <w:t>Администратор</w:t>
      </w:r>
      <w:r w:rsidRPr="00BC66F9">
        <w:t xml:space="preserve"> - работник туристического агентства, который ведет администрирование базы данных.</w:t>
      </w:r>
    </w:p>
    <w:p w:rsidR="00C10D21" w:rsidRPr="00BC66F9" w:rsidRDefault="00C10D21" w:rsidP="007546D6">
      <w:r w:rsidRPr="00CD0EDC">
        <w:rPr>
          <w:i/>
        </w:rPr>
        <w:lastRenderedPageBreak/>
        <w:t>Тур</w:t>
      </w:r>
      <w:r w:rsidRPr="00BC66F9">
        <w:t xml:space="preserve"> - это комплекс различных услуг, предоставляемых туристу</w:t>
      </w:r>
    </w:p>
    <w:p w:rsidR="006622AA" w:rsidRPr="00BC66F9" w:rsidRDefault="00734DC7" w:rsidP="007546D6">
      <w:r w:rsidRPr="00CD0EDC">
        <w:rPr>
          <w:i/>
        </w:rPr>
        <w:t>Горящие туры</w:t>
      </w:r>
      <w:r w:rsidRPr="00BC66F9">
        <w:t xml:space="preserve"> - это туры, по которым отправление назначено на ближайшие 1-4 дня</w:t>
      </w:r>
      <w:r w:rsidR="00132567">
        <w:t>,</w:t>
      </w:r>
      <w:r w:rsidRPr="00BC66F9">
        <w:t xml:space="preserve"> и которые можно приобрести с хорошей скидкой. Сброс цены начинается не раньше, чем за 3-5 дней до вылета и чем ближе вылет, тем ниже цена</w:t>
      </w:r>
    </w:p>
    <w:p w:rsidR="00EB2486" w:rsidRDefault="00734DC7" w:rsidP="007546D6">
      <w:r w:rsidRPr="00CD0EDC">
        <w:rPr>
          <w:i/>
        </w:rPr>
        <w:t>Виза</w:t>
      </w:r>
      <w:r w:rsidRPr="00BC66F9">
        <w:t xml:space="preserve"> - специальная разрешительная надпись в заграничном паспорте либо другом дорожном документе, заменяющем паспорт. Свидетельствует о праве обладателя визы на въезд и пребывание в стране. Выдается компетентными государственными органами, как правило, Консульскими учреждениями, а в некоторых случаях иммиграционными службами (либо органами иностранной полици</w:t>
      </w:r>
      <w:r w:rsidR="007546D6">
        <w:t xml:space="preserve">и) непосредственно на границе. </w:t>
      </w:r>
    </w:p>
    <w:p w:rsidR="00EB2486" w:rsidRPr="00BC66F9" w:rsidRDefault="00EB2486" w:rsidP="007546D6"/>
    <w:p w:rsidR="00734DC7" w:rsidRPr="00BC66F9" w:rsidRDefault="00734DC7" w:rsidP="007546D6">
      <w:pPr>
        <w:pStyle w:val="2"/>
      </w:pPr>
      <w:bookmarkStart w:id="20" w:name="_Toc472605017"/>
      <w:r w:rsidRPr="00BC66F9">
        <w:t>Описание предметной области</w:t>
      </w:r>
      <w:bookmarkEnd w:id="20"/>
    </w:p>
    <w:p w:rsidR="00734DC7" w:rsidRPr="00A479C2" w:rsidRDefault="00734DC7" w:rsidP="00512266">
      <w:r w:rsidRPr="00BC66F9">
        <w:t>Цели туристического агентства: качественное обслуживание с целью привлечения клиентов, получение максимальной прибыли. Эти цели обеспечиваются выполнением следующих задач: предоставление информации об агентстве, предоставление данных о сотрудниках, обеспечение просмотра туров, снабжение каждого тура необходимыми документами, установление обратной связи с клиентом, заполнение заявки с оплатой тура, реализация горящ</w:t>
      </w:r>
      <w:r w:rsidR="00A479C2">
        <w:t>их туров сотрудниками агентства</w:t>
      </w:r>
      <w:r w:rsidR="00A479C2" w:rsidRPr="00A479C2">
        <w:t>.</w:t>
      </w:r>
    </w:p>
    <w:p w:rsidR="00734DC7" w:rsidRPr="00BC66F9" w:rsidRDefault="00734DC7" w:rsidP="00512266">
      <w:r w:rsidRPr="00BC66F9">
        <w:t xml:space="preserve">Туристический рынок работает по биржевому принципу - происходит постоянная сверка спроса и наполняемости, а затем коррекция цен. Даже на стандартные туры (не горящие) цены обновляются туроператорами каждый день. А на горящие - несколько раз в день. Сброс цены может быть связан с тем, что туроператоры покупают места в отелях и самолетах блоками, с запасом перед началом сезона, чтобы потом в сезон не переплачивать, если спрос окажется выше. </w:t>
      </w:r>
    </w:p>
    <w:p w:rsidR="00D154CC" w:rsidRPr="00BC66F9" w:rsidRDefault="00D154CC" w:rsidP="00512266">
      <w:r w:rsidRPr="00BC66F9">
        <w:lastRenderedPageBreak/>
        <w:t xml:space="preserve">Для поездки в тур клиенту необходимо собрать требуемые документы. Типы документов определяет страна и </w:t>
      </w:r>
      <w:proofErr w:type="spellStart"/>
      <w:r w:rsidRPr="00BC66F9">
        <w:t>турагент</w:t>
      </w:r>
      <w:proofErr w:type="spellEnd"/>
      <w:r w:rsidRPr="00BC66F9">
        <w:t>. Для каждой страны необходимы свои документы</w:t>
      </w:r>
      <w:r w:rsidR="002667C4" w:rsidRPr="00BC66F9">
        <w:t xml:space="preserve"> (виза)</w:t>
      </w:r>
      <w:r w:rsidRPr="00BC66F9">
        <w:t>.</w:t>
      </w:r>
    </w:p>
    <w:p w:rsidR="002667C4" w:rsidRPr="00BC66F9" w:rsidRDefault="002667C4" w:rsidP="00512266">
      <w:r w:rsidRPr="00BC66F9">
        <w:t>Виза имеет форму вклейки, защищенной от подделки, реже - форму печати. В этикетке визы содержатся следующие пометки: государство или государства, в которых может пребывать обладатель визы в течение периода ее действия, даты первого дня въезда и последнего дня возможного пребывания, место и дата выдачи, вид визы.</w:t>
      </w:r>
    </w:p>
    <w:p w:rsidR="00D154CC" w:rsidRPr="00BC66F9" w:rsidRDefault="00D154CC" w:rsidP="00512266">
      <w:r w:rsidRPr="00BC66F9">
        <w:t>Заработок агентства составляет от 10 % до 12 %, реже - от 8 % до 15 % от общей стоимости тура. Обычная практика - это когда турагентство переводит туроператору сумму уже за вычетом своей комиссии. Но по некоторым формам договора туроператор оплачивает (возвращает) агентству его комиссию периодически.</w:t>
      </w:r>
    </w:p>
    <w:p w:rsidR="00D154CC" w:rsidRPr="00BC66F9" w:rsidRDefault="00D154CC" w:rsidP="007546D6"/>
    <w:p w:rsidR="00734DC7" w:rsidRPr="0020390B" w:rsidRDefault="00D154CC" w:rsidP="0020390B">
      <w:pPr>
        <w:pStyle w:val="2"/>
      </w:pPr>
      <w:bookmarkStart w:id="21" w:name="_Toc472605018"/>
      <w:r w:rsidRPr="0020390B">
        <w:rPr>
          <w:rStyle w:val="20"/>
          <w:b/>
          <w:bCs/>
          <w:iCs/>
        </w:rPr>
        <w:t>Неформальная постановка задачи</w:t>
      </w:r>
      <w:bookmarkEnd w:id="21"/>
    </w:p>
    <w:p w:rsidR="00301BF8" w:rsidRPr="00BC66F9" w:rsidRDefault="00301BF8" w:rsidP="007546D6">
      <w:r w:rsidRPr="00BC66F9">
        <w:t>В проекте должна быть реализована база данных туристической фирмы. А именно требуется реализовать следующие задачи: учет сотрудников, клиентов, проданных путевок, ведение соответствующей отчетности.</w:t>
      </w:r>
    </w:p>
    <w:p w:rsidR="00512266" w:rsidRPr="00512266" w:rsidRDefault="00512266" w:rsidP="00512266">
      <w:pPr>
        <w:pStyle w:val="a7"/>
        <w:numPr>
          <w:ilvl w:val="0"/>
          <w:numId w:val="7"/>
        </w:numPr>
      </w:pPr>
      <w:r>
        <w:t>Удобное управление фирмой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сотрудник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клиент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текущим тариф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курор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Проданные путевки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Отчет по клиен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 xml:space="preserve">Отчет по сотрудникам (количество продаж, стаж, заработная плата и </w:t>
      </w:r>
      <w:r w:rsidR="00132567" w:rsidRPr="007546D6">
        <w:t>т.п.</w:t>
      </w:r>
      <w:r w:rsidRPr="007546D6">
        <w:t>)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lastRenderedPageBreak/>
        <w:t>Отчет по прибыли от продаж</w:t>
      </w:r>
    </w:p>
    <w:p w:rsidR="00301BF8" w:rsidRPr="00BC66F9" w:rsidRDefault="00301BF8" w:rsidP="00BC66F9">
      <w:pPr>
        <w:rPr>
          <w:szCs w:val="28"/>
        </w:rPr>
      </w:pPr>
    </w:p>
    <w:p w:rsidR="00D154CC" w:rsidRPr="00BC66F9" w:rsidRDefault="00D154CC" w:rsidP="00BC66F9">
      <w:pPr>
        <w:rPr>
          <w:szCs w:val="28"/>
        </w:rPr>
      </w:pPr>
      <w:r w:rsidRPr="00BC66F9">
        <w:rPr>
          <w:szCs w:val="28"/>
        </w:rPr>
        <w:t>Диаграмма вариантов использования (</w:t>
      </w:r>
      <w:r w:rsidR="00A479C2">
        <w:rPr>
          <w:szCs w:val="28"/>
        </w:rPr>
        <w:fldChar w:fldCharType="begin"/>
      </w:r>
      <w:r w:rsidR="00A479C2">
        <w:rPr>
          <w:szCs w:val="28"/>
        </w:rPr>
        <w:instrText xml:space="preserve"> REF _Ref472440619 \h </w:instrText>
      </w:r>
      <w:r w:rsidR="00A479C2">
        <w:rPr>
          <w:szCs w:val="28"/>
        </w:rPr>
      </w:r>
      <w:r w:rsidR="00A479C2">
        <w:rPr>
          <w:szCs w:val="28"/>
        </w:rPr>
        <w:fldChar w:fldCharType="separate"/>
      </w:r>
      <w:r w:rsidR="00A479C2">
        <w:t xml:space="preserve">Рисунок </w:t>
      </w:r>
      <w:r w:rsidR="00A479C2">
        <w:rPr>
          <w:noProof/>
        </w:rPr>
        <w:t>1</w:t>
      </w:r>
      <w:r w:rsidR="00A479C2">
        <w:rPr>
          <w:szCs w:val="28"/>
        </w:rPr>
        <w:fldChar w:fldCharType="end"/>
      </w:r>
      <w:r w:rsidRPr="00BC66F9">
        <w:rPr>
          <w:szCs w:val="28"/>
        </w:rPr>
        <w:t>) показывает, как актёры взаимодействуют с системой, например, администратор (работник) напрямую работает с системой, а клиенты взаимодействуют только с администратором, сами действия записаны в эллипсах. Линии связи обозначены – соответственно линиями.</w:t>
      </w:r>
    </w:p>
    <w:p w:rsidR="00132567" w:rsidRDefault="00585845" w:rsidP="002D031C">
      <w:pPr>
        <w:keepNext/>
        <w:tabs>
          <w:tab w:val="left" w:pos="993"/>
        </w:tabs>
        <w:ind w:firstLine="0"/>
        <w:jc w:val="center"/>
      </w:pPr>
      <w:r>
        <w:object w:dxaOrig="7636" w:dyaOrig="6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1.25pt" o:ole="">
            <v:imagedata r:id="rId9" o:title=""/>
          </v:shape>
          <o:OLEObject Type="Embed" ProgID="Visio.Drawing.11" ShapeID="_x0000_i1025" DrawAspect="Content" ObjectID="_1546346876" r:id="rId10"/>
        </w:object>
      </w:r>
    </w:p>
    <w:p w:rsidR="000F19C0" w:rsidRDefault="00132567" w:rsidP="00132567">
      <w:pPr>
        <w:pStyle w:val="af4"/>
      </w:pPr>
      <w:bookmarkStart w:id="22" w:name="_Ref472440619"/>
      <w:r>
        <w:t xml:space="preserve">Рисунок </w:t>
      </w:r>
      <w:fldSimple w:instr=" SEQ Рисунок \* ARABIC ">
        <w:r w:rsidR="00555F3E">
          <w:rPr>
            <w:noProof/>
          </w:rPr>
          <w:t>1</w:t>
        </w:r>
      </w:fldSimple>
      <w:bookmarkEnd w:id="22"/>
      <w:r w:rsidRPr="00132567">
        <w:t xml:space="preserve">: </w:t>
      </w:r>
      <w:r>
        <w:t>Диаграмма вариантов использования</w:t>
      </w:r>
    </w:p>
    <w:p w:rsidR="00B8402C" w:rsidRPr="00CD0EDC" w:rsidRDefault="00B8402C" w:rsidP="007546D6">
      <w:pPr>
        <w:pStyle w:val="1"/>
      </w:pPr>
      <w:bookmarkStart w:id="23" w:name="_Toc50069315"/>
      <w:bookmarkStart w:id="24" w:name="_Toc472605019"/>
      <w:r w:rsidRPr="00BC66F9">
        <w:lastRenderedPageBreak/>
        <w:t>Описание сущност</w:t>
      </w:r>
      <w:bookmarkEnd w:id="23"/>
      <w:r w:rsidR="007C3A14">
        <w:t>ей</w:t>
      </w:r>
      <w:bookmarkEnd w:id="24"/>
    </w:p>
    <w:p w:rsidR="00A64015" w:rsidRPr="00BC66F9" w:rsidRDefault="00A64015" w:rsidP="00512266">
      <w:r w:rsidRPr="00BC66F9">
        <w:t>Проанализировав данную предметную область, были выявлены следующие сущности и их первичные ключи: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>Путевка.</w:t>
      </w:r>
      <w:r w:rsidRPr="00BC66F9">
        <w:t xml:space="preserve"> </w:t>
      </w:r>
      <w:r w:rsidR="00132567" w:rsidRPr="00BC66F9">
        <w:t>Сущность,</w:t>
      </w:r>
      <w:r w:rsidRPr="00BC66F9">
        <w:t xml:space="preserve"> содержащая данные о состоявшейся сделке, т.е. проданной путевке: Номер паспорта покупателя, Номер паспорта продавца, тариф, курорт, номер рейса, цена</w:t>
      </w:r>
      <w:r w:rsidR="00870437">
        <w:t>.</w:t>
      </w:r>
    </w:p>
    <w:p w:rsidR="00A64015" w:rsidRPr="00BC66F9" w:rsidRDefault="002B1C89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отрудник. </w:t>
      </w:r>
      <w:r w:rsidR="00A64015" w:rsidRPr="00BC66F9">
        <w:t xml:space="preserve">Сущность, содержащая данные о сотруднике фирмы: Номер паспорта, ФИО, Телефон, Адрес, Стаж, Дата рождения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окупатель. </w:t>
      </w:r>
      <w:r w:rsidRPr="00BC66F9">
        <w:t>Сущность, содержащая данные о клиентах фирмы: Номер паспорт</w:t>
      </w:r>
      <w:r w:rsidR="00870437">
        <w:t>а, ФИО, Телефон, Дата рожден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Курорт. </w:t>
      </w:r>
      <w:r w:rsidRPr="00BC66F9">
        <w:t xml:space="preserve">Сущность, содержащая данные о </w:t>
      </w:r>
      <w:r w:rsidR="00132567" w:rsidRPr="00BC66F9">
        <w:t>курортах,</w:t>
      </w:r>
      <w:r w:rsidRPr="00BC66F9">
        <w:t xml:space="preserve"> на которые фирма </w:t>
      </w:r>
      <w:r w:rsidR="00132567" w:rsidRPr="00BC66F9">
        <w:t>предоставляет,</w:t>
      </w:r>
      <w:r w:rsidRPr="00BC66F9">
        <w:t xml:space="preserve"> реализует туры: Название, Климат, Страна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ерелет. </w:t>
      </w:r>
      <w:r w:rsidRPr="00BC66F9">
        <w:t xml:space="preserve">Сущность, содержащая данные о рейсах: Номер рейса, Место отправления, Время отправления, </w:t>
      </w:r>
      <w:r w:rsidR="00870437">
        <w:t>Время прибытия, Место прибыт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Вид путевки. </w:t>
      </w:r>
      <w:r w:rsidRPr="00BC66F9">
        <w:t>Сущность, содержащая данные о тарифах: Тариф, Комфорт, Питание, Тип питания, Длите</w:t>
      </w:r>
      <w:r w:rsidR="00870437">
        <w:t>льность тура, Экскурсии.</w:t>
      </w:r>
    </w:p>
    <w:p w:rsidR="00A64015" w:rsidRPr="00870437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Отель. </w:t>
      </w:r>
      <w:r w:rsidRPr="00BC66F9">
        <w:t>Сущность, содержащая данные об отелях, в которых производится поселение клиентов фирмы: Название, Комфорт, Адрес, Телефон, Обращаться</w:t>
      </w:r>
      <w:r w:rsidR="00870437" w:rsidRPr="00870437">
        <w:rPr>
          <w:i/>
        </w:rPr>
        <w:t>.</w:t>
      </w:r>
    </w:p>
    <w:p w:rsidR="00557887" w:rsidRPr="00BC66F9" w:rsidRDefault="00A64015" w:rsidP="0055788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трана. </w:t>
      </w:r>
      <w:r w:rsidR="00132567" w:rsidRPr="00BC66F9">
        <w:t>Сущность,</w:t>
      </w:r>
      <w:r w:rsidRPr="00BC66F9">
        <w:t xml:space="preserve"> содержащая данные о странах, куда реализуются туры: Название, Столиц</w:t>
      </w:r>
      <w:r w:rsidR="00870437">
        <w:t>а, Климат, Язык, Религия, Виза.</w:t>
      </w:r>
    </w:p>
    <w:p w:rsidR="00F85DE6" w:rsidRDefault="00F85DE6" w:rsidP="00F85DE6">
      <w:pPr>
        <w:ind w:firstLine="0"/>
      </w:pPr>
    </w:p>
    <w:p w:rsidR="007546D6" w:rsidRPr="007546D6" w:rsidRDefault="00557887" w:rsidP="003F7BFD">
      <w:r>
        <w:t>В</w:t>
      </w:r>
      <w:r w:rsidR="003F7BFD">
        <w:t xml:space="preserve"> </w:t>
      </w:r>
      <w:r w:rsidR="007546D6" w:rsidRPr="00BC66F9">
        <w:t>процессе работы туристической фирмы сущности взаимодействуют друг с другом. В инфологической модели взаимодействие между сущностями выражается с помощью связей, которы</w:t>
      </w:r>
      <w:r w:rsidR="00132567">
        <w:t>е</w:t>
      </w:r>
      <w:r w:rsidR="007546D6" w:rsidRPr="00BC66F9">
        <w:t xml:space="preserve"> являются следующие:</w:t>
      </w:r>
    </w:p>
    <w:p w:rsidR="0008035D" w:rsidRDefault="00A64015" w:rsidP="0008035D">
      <w:pPr>
        <w:pStyle w:val="a7"/>
        <w:numPr>
          <w:ilvl w:val="0"/>
          <w:numId w:val="12"/>
        </w:numPr>
        <w:ind w:left="567"/>
      </w:pPr>
      <w:r w:rsidRPr="00870437">
        <w:rPr>
          <w:b/>
          <w:bCs/>
        </w:rPr>
        <w:t>Характеризует</w:t>
      </w:r>
      <w:r w:rsidRPr="00BC66F9">
        <w:t>. Связь между сущностями Путевка и Тариф, определяет ценообразование стоимости путевки и перечень включенных услуг.</w:t>
      </w:r>
    </w:p>
    <w:p w:rsidR="00A64015" w:rsidRPr="007546D6" w:rsidRDefault="00A64015" w:rsidP="00870437">
      <w:pPr>
        <w:pStyle w:val="a7"/>
        <w:numPr>
          <w:ilvl w:val="0"/>
          <w:numId w:val="12"/>
        </w:numPr>
        <w:ind w:left="567"/>
      </w:pPr>
      <w:r w:rsidRPr="00870437">
        <w:rPr>
          <w:b/>
        </w:rPr>
        <w:lastRenderedPageBreak/>
        <w:t xml:space="preserve">Покупает. </w:t>
      </w:r>
      <w:r w:rsidRPr="00BC66F9">
        <w:t>Связь между сущностями Путевка и Покупатель. Определяет того, на чье имя о</w:t>
      </w:r>
      <w:r w:rsidR="00132567">
        <w:t>формлена сделка об оказании тур.</w:t>
      </w:r>
      <w:r w:rsidRPr="00BC66F9">
        <w:t xml:space="preserve"> услуги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Продает. </w:t>
      </w:r>
      <w:r w:rsidRPr="00BC66F9">
        <w:t>Связь между сущностями Путевка и Продавец. Определяет того, кто продал путевку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  <w:bCs/>
          <w:lang w:val="en-US"/>
        </w:rPr>
      </w:pPr>
      <w:r w:rsidRPr="00870437">
        <w:rPr>
          <w:b/>
          <w:bCs/>
        </w:rPr>
        <w:t xml:space="preserve">Отправляет. </w:t>
      </w:r>
      <w:r w:rsidRPr="00BC66F9">
        <w:t>Связь между сущностями Путевка и Курорт. Показывает</w:t>
      </w:r>
      <w:r w:rsidR="00512266">
        <w:t xml:space="preserve"> </w:t>
      </w:r>
      <w:r w:rsidRPr="00512266">
        <w:t>место назначения.</w:t>
      </w:r>
    </w:p>
    <w:p w:rsidR="00B8402C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Находится. </w:t>
      </w:r>
      <w:r w:rsidRPr="00BC66F9">
        <w:t>Связь между сущностями Курорт, Страна, Отель. Показывает местонахождение конечного пункта прибытия.</w:t>
      </w:r>
    </w:p>
    <w:p w:rsidR="0065203B" w:rsidRDefault="0065203B" w:rsidP="0065203B">
      <w:pPr>
        <w:tabs>
          <w:tab w:val="left" w:pos="993"/>
        </w:tabs>
        <w:ind w:firstLine="0"/>
        <w:rPr>
          <w:szCs w:val="28"/>
        </w:rPr>
      </w:pPr>
    </w:p>
    <w:p w:rsidR="0065203B" w:rsidRPr="0065203B" w:rsidRDefault="0065203B" w:rsidP="0065203B">
      <w:pPr>
        <w:pStyle w:val="2"/>
      </w:pPr>
      <w:bookmarkStart w:id="25" w:name="_Toc472605020"/>
      <w:r w:rsidRPr="0065203B">
        <w:t>Диаграмма ER-типов</w:t>
      </w:r>
      <w:bookmarkEnd w:id="25"/>
    </w:p>
    <w:p w:rsidR="0065203B" w:rsidRPr="001069F1" w:rsidRDefault="0065203B" w:rsidP="0065203B">
      <w:pPr>
        <w:rPr>
          <w:sz w:val="22"/>
        </w:rPr>
      </w:pPr>
      <w:r>
        <w:t xml:space="preserve">Окончательный вариант логической модели базы данных представлен </w:t>
      </w:r>
      <w:r w:rsidR="001069F1">
        <w:t xml:space="preserve">на диаграмме </w:t>
      </w:r>
      <w:r w:rsidR="001069F1">
        <w:rPr>
          <w:lang w:val="en-US"/>
        </w:rPr>
        <w:t>ER</w:t>
      </w:r>
      <w:r w:rsidR="001069F1" w:rsidRPr="001069F1">
        <w:t>-</w:t>
      </w:r>
      <w:r w:rsidR="001069F1">
        <w:t>типов</w:t>
      </w:r>
      <w:r w:rsidR="00A479C2" w:rsidRPr="00A479C2">
        <w:t xml:space="preserve"> (</w:t>
      </w:r>
      <w:r w:rsidR="00A479C2">
        <w:fldChar w:fldCharType="begin"/>
      </w:r>
      <w:r w:rsidR="00A479C2">
        <w:instrText xml:space="preserve"> REF _Ref472440674 \h </w:instrText>
      </w:r>
      <w:r w:rsidR="00A479C2">
        <w:fldChar w:fldCharType="separate"/>
      </w:r>
      <w:r w:rsidR="00A479C2">
        <w:t xml:space="preserve">Рисунок </w:t>
      </w:r>
      <w:r w:rsidR="00A479C2">
        <w:rPr>
          <w:noProof/>
        </w:rPr>
        <w:t>2</w:t>
      </w:r>
      <w:r w:rsidR="00A479C2">
        <w:fldChar w:fldCharType="end"/>
      </w:r>
      <w:r w:rsidR="00A479C2" w:rsidRPr="00A479C2">
        <w:t>)</w:t>
      </w:r>
      <w:r w:rsidR="001069F1">
        <w:t>.</w:t>
      </w:r>
    </w:p>
    <w:p w:rsidR="00132567" w:rsidRDefault="00271254" w:rsidP="002D031C">
      <w:pPr>
        <w:keepNext/>
        <w:tabs>
          <w:tab w:val="left" w:pos="993"/>
        </w:tabs>
        <w:ind w:firstLine="0"/>
        <w:jc w:val="center"/>
      </w:pPr>
      <w:r>
        <w:object w:dxaOrig="13102" w:dyaOrig="12425">
          <v:shape id="_x0000_i1026" type="#_x0000_t75" style="width:468pt;height:443.25pt" o:ole="">
            <v:imagedata r:id="rId11" o:title=""/>
          </v:shape>
          <o:OLEObject Type="Embed" ProgID="Visio.Drawing.11" ShapeID="_x0000_i1026" DrawAspect="Content" ObjectID="_1546346877" r:id="rId12"/>
        </w:object>
      </w:r>
    </w:p>
    <w:p w:rsidR="00132567" w:rsidRDefault="00132567" w:rsidP="00132567">
      <w:pPr>
        <w:pStyle w:val="af4"/>
      </w:pPr>
      <w:bookmarkStart w:id="26" w:name="_Ref472440674"/>
      <w:r>
        <w:t xml:space="preserve">Рисунок </w:t>
      </w:r>
      <w:fldSimple w:instr=" SEQ Рисунок \* ARABIC ">
        <w:r w:rsidR="00555F3E">
          <w:rPr>
            <w:noProof/>
          </w:rPr>
          <w:t>2</w:t>
        </w:r>
      </w:fldSimple>
      <w:bookmarkEnd w:id="26"/>
      <w:r w:rsidRPr="001A6F44">
        <w:t xml:space="preserve">: </w:t>
      </w:r>
      <w:r>
        <w:t xml:space="preserve">Диаграмма </w:t>
      </w:r>
      <w:r>
        <w:rPr>
          <w:lang w:val="en-US"/>
        </w:rPr>
        <w:t>ER</w:t>
      </w:r>
      <w:r w:rsidRPr="001A6F44">
        <w:t>-</w:t>
      </w:r>
      <w:r>
        <w:t>типов</w:t>
      </w:r>
    </w:p>
    <w:p w:rsidR="000B6182" w:rsidRPr="000B6182" w:rsidRDefault="000B6182" w:rsidP="000B6182">
      <w:r w:rsidRPr="000B6182">
        <w:t xml:space="preserve">В результате анализа требований пользователя и структур данных, описывающих деятельность Фирмы, следует </w:t>
      </w:r>
      <w:proofErr w:type="gramStart"/>
      <w:r w:rsidRPr="000B6182">
        <w:t>определить</w:t>
      </w:r>
      <w:proofErr w:type="gramEnd"/>
      <w:r w:rsidRPr="000B6182">
        <w:t xml:space="preserve"> как сущности следующие объекты: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Сотрудник</w:t>
      </w:r>
      <w:r w:rsidRPr="000B6182">
        <w:t xml:space="preserve"> (</w:t>
      </w:r>
      <w:r w:rsidRPr="002A2AF3">
        <w:rPr>
          <w:i/>
          <w:iCs/>
        </w:rPr>
        <w:t>Номер паспорта</w:t>
      </w:r>
      <w:r w:rsidRPr="002A2AF3">
        <w:rPr>
          <w:i/>
        </w:rPr>
        <w:t>, Фамилия, Имя, Отчество, Телефон, Стаж, Дата рождения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Клиент</w:t>
      </w:r>
      <w:r w:rsidRPr="000B6182">
        <w:t xml:space="preserve"> (</w:t>
      </w:r>
      <w:r w:rsidRPr="002A2AF3">
        <w:rPr>
          <w:i/>
          <w:iCs/>
        </w:rPr>
        <w:t>Номер паспорта</w:t>
      </w:r>
      <w:r w:rsidRPr="002A2AF3">
        <w:rPr>
          <w:i/>
        </w:rPr>
        <w:t>, Фамилия, Имя, Отчество, Телефон, Адре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Тариф</w:t>
      </w:r>
      <w:r w:rsidRPr="000B6182">
        <w:t xml:space="preserve"> (</w:t>
      </w:r>
      <w:r w:rsidRPr="002A2AF3">
        <w:rPr>
          <w:i/>
          <w:iCs/>
        </w:rPr>
        <w:t>Название тарифа</w:t>
      </w:r>
      <w:r w:rsidRPr="002A2AF3">
        <w:rPr>
          <w:i/>
        </w:rPr>
        <w:t>, Комфорт, Питание, Тип питания, Экскурсии, Длительность тура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lastRenderedPageBreak/>
        <w:t>Отправление</w:t>
      </w:r>
      <w:r w:rsidRPr="000B6182">
        <w:t xml:space="preserve"> (</w:t>
      </w:r>
      <w:r w:rsidRPr="002A2AF3">
        <w:rPr>
          <w:i/>
          <w:iCs/>
        </w:rPr>
        <w:t>Номер рейса</w:t>
      </w:r>
      <w:r w:rsidRPr="002A2AF3">
        <w:rPr>
          <w:i/>
        </w:rPr>
        <w:t>, Место отправления, Время отправления, Место прибытия, Время прибытия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Курорт</w:t>
      </w:r>
      <w:r w:rsidRPr="000B6182">
        <w:t xml:space="preserve"> (</w:t>
      </w:r>
      <w:r w:rsidRPr="002A2AF3">
        <w:rPr>
          <w:i/>
          <w:iCs/>
        </w:rPr>
        <w:t>Название</w:t>
      </w:r>
      <w:r w:rsidRPr="002A2AF3">
        <w:rPr>
          <w:i/>
        </w:rPr>
        <w:t>, Местоположение, Климат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Отель</w:t>
      </w:r>
      <w:r w:rsidRPr="000B6182">
        <w:t xml:space="preserve"> (</w:t>
      </w:r>
      <w:r w:rsidRPr="002A2AF3">
        <w:rPr>
          <w:i/>
          <w:iCs/>
        </w:rPr>
        <w:t>Название</w:t>
      </w:r>
      <w:r w:rsidRPr="002A2AF3">
        <w:rPr>
          <w:i/>
        </w:rPr>
        <w:t xml:space="preserve">, Местоположение, Класс комфортности, Телефон, </w:t>
      </w:r>
      <w:proofErr w:type="gramStart"/>
      <w:r w:rsidRPr="002A2AF3">
        <w:rPr>
          <w:i/>
        </w:rPr>
        <w:t>Обращаться</w:t>
      </w:r>
      <w:proofErr w:type="gramEnd"/>
      <w:r w:rsidRPr="002A2AF3">
        <w:rPr>
          <w:i/>
        </w:rPr>
        <w:t>, Адре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Страна</w:t>
      </w:r>
      <w:r w:rsidRPr="000B6182">
        <w:t xml:space="preserve"> (</w:t>
      </w:r>
      <w:r w:rsidRPr="002A2AF3">
        <w:rPr>
          <w:i/>
          <w:iCs/>
        </w:rPr>
        <w:t>Название страны</w:t>
      </w:r>
      <w:r w:rsidRPr="002A2AF3">
        <w:rPr>
          <w:i/>
        </w:rPr>
        <w:t>, Язык, Столица, Население, Климатический поя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Путевка</w:t>
      </w:r>
      <w:r w:rsidRPr="000B6182">
        <w:t xml:space="preserve"> (</w:t>
      </w:r>
      <w:r w:rsidRPr="002A2AF3">
        <w:rPr>
          <w:i/>
          <w:iCs/>
        </w:rPr>
        <w:t>Идентификатор</w:t>
      </w:r>
      <w:r w:rsidRPr="002A2AF3">
        <w:rPr>
          <w:i/>
        </w:rPr>
        <w:t>, № Паспорта покупателя, № Паспорта продавца, Тариф, Номер рейса, Дата продажи, Цена</w:t>
      </w:r>
      <w:r w:rsidRPr="000B6182">
        <w:t>)</w:t>
      </w:r>
    </w:p>
    <w:p w:rsidR="00594237" w:rsidRDefault="00594237" w:rsidP="00594237">
      <w:pPr>
        <w:ind w:firstLine="0"/>
      </w:pPr>
    </w:p>
    <w:p w:rsidR="00E02B0D" w:rsidRDefault="00E02B0D" w:rsidP="00E02B0D">
      <w:pPr>
        <w:pStyle w:val="2"/>
      </w:pPr>
      <w:bookmarkStart w:id="27" w:name="_Toc472605021"/>
      <w:r>
        <w:t>Диаграмма классов</w:t>
      </w:r>
      <w:bookmarkEnd w:id="27"/>
      <w:r>
        <w:t xml:space="preserve"> </w:t>
      </w:r>
    </w:p>
    <w:p w:rsidR="00AB5274" w:rsidRPr="00AB5274" w:rsidRDefault="00AB5274" w:rsidP="00AB5274">
      <w:r w:rsidRPr="00E02B0D">
        <w:t>Ниже представлена диаграмма классов (</w:t>
      </w:r>
      <w:r>
        <w:fldChar w:fldCharType="begin"/>
      </w:r>
      <w:r>
        <w:instrText xml:space="preserve"> REF _Ref472440700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 w:rsidRPr="00E02B0D">
        <w:t xml:space="preserve">), каждому прямоугольнику соответствует класс, классы интерфейсы обозначены ключевым </w:t>
      </w:r>
      <w:proofErr w:type="gramStart"/>
      <w:r w:rsidRPr="00E02B0D">
        <w:t xml:space="preserve">словом </w:t>
      </w:r>
      <w:r>
        <w:t xml:space="preserve"> </w:t>
      </w:r>
      <w:r w:rsidRPr="006F078C">
        <w:t>«</w:t>
      </w:r>
      <w:proofErr w:type="spellStart"/>
      <w:proofErr w:type="gramEnd"/>
      <w:r w:rsidRPr="00E02B0D">
        <w:t>interface</w:t>
      </w:r>
      <w:proofErr w:type="spellEnd"/>
      <w:r w:rsidRPr="00BA1F96">
        <w:t>»</w:t>
      </w:r>
      <w:r w:rsidRPr="00E02B0D">
        <w:t>. Стрелочки между классами показывают, как именно взаимодействуют классы между собой.</w:t>
      </w:r>
    </w:p>
    <w:p w:rsidR="00E02B0D" w:rsidRDefault="00585845" w:rsidP="002D031C">
      <w:pPr>
        <w:keepNext/>
        <w:ind w:firstLine="0"/>
        <w:jc w:val="center"/>
      </w:pPr>
      <w:r>
        <w:object w:dxaOrig="8294" w:dyaOrig="4883">
          <v:shape id="_x0000_i1031" type="#_x0000_t75" style="width:456pt;height:268.5pt" o:ole="">
            <v:imagedata r:id="rId13" o:title=""/>
          </v:shape>
          <o:OLEObject Type="Embed" ProgID="Visio.Drawing.11" ShapeID="_x0000_i1031" DrawAspect="Content" ObjectID="_1546346878" r:id="rId14"/>
        </w:object>
      </w:r>
    </w:p>
    <w:p w:rsidR="00BA72F1" w:rsidRDefault="00E02B0D" w:rsidP="00E02B0D">
      <w:pPr>
        <w:pStyle w:val="af4"/>
      </w:pPr>
      <w:bookmarkStart w:id="28" w:name="_Ref472440700"/>
      <w:r>
        <w:t xml:space="preserve">Рисунок </w:t>
      </w:r>
      <w:fldSimple w:instr=" SEQ Рисунок \* ARABIC ">
        <w:r w:rsidR="00555F3E">
          <w:rPr>
            <w:noProof/>
          </w:rPr>
          <w:t>3</w:t>
        </w:r>
      </w:fldSimple>
      <w:bookmarkEnd w:id="28"/>
      <w:r w:rsidRPr="005874C6">
        <w:t>: Диаграмма классов</w:t>
      </w:r>
    </w:p>
    <w:p w:rsidR="00BA72F1" w:rsidRPr="00271254" w:rsidRDefault="00BA72F1" w:rsidP="00594237">
      <w:pPr>
        <w:ind w:firstLine="0"/>
      </w:pPr>
    </w:p>
    <w:p w:rsidR="00B12F2D" w:rsidRPr="0094451C" w:rsidRDefault="00B12F2D" w:rsidP="00B12F2D">
      <w:pPr>
        <w:pStyle w:val="2"/>
        <w:rPr>
          <w:rFonts w:cs="Times New Roman"/>
        </w:rPr>
      </w:pPr>
      <w:bookmarkStart w:id="29" w:name="_Toc469477515"/>
      <w:bookmarkStart w:id="30" w:name="_Toc472605022"/>
      <w:r w:rsidRPr="0094451C">
        <w:rPr>
          <w:rFonts w:cs="Times New Roman"/>
        </w:rPr>
        <w:t>Диаграммы последовательностей</w:t>
      </w:r>
      <w:bookmarkEnd w:id="29"/>
      <w:bookmarkEnd w:id="30"/>
      <w:r w:rsidRPr="0094451C">
        <w:rPr>
          <w:rFonts w:cs="Times New Roman"/>
        </w:rPr>
        <w:t xml:space="preserve"> </w:t>
      </w:r>
    </w:p>
    <w:p w:rsidR="00B12F2D" w:rsidRPr="004142FE" w:rsidRDefault="00B12F2D" w:rsidP="004142FE">
      <w:r w:rsidRPr="0094451C">
        <w:t>Диаграммы последовательностей показывают более подробное описание вариантов использования (</w:t>
      </w:r>
      <w:r w:rsidR="00A479C2">
        <w:fldChar w:fldCharType="begin"/>
      </w:r>
      <w:r w:rsidR="00A479C2">
        <w:instrText xml:space="preserve"> REF _Ref472440619 \h </w:instrText>
      </w:r>
      <w:r w:rsidR="00A479C2">
        <w:fldChar w:fldCharType="separate"/>
      </w:r>
      <w:r w:rsidR="00A479C2">
        <w:t xml:space="preserve">Рисунок </w:t>
      </w:r>
      <w:r w:rsidR="00A479C2">
        <w:rPr>
          <w:noProof/>
        </w:rPr>
        <w:t>1</w:t>
      </w:r>
      <w:r w:rsidR="00A479C2">
        <w:fldChar w:fldCharType="end"/>
      </w:r>
      <w:r w:rsidRPr="0094451C">
        <w:t xml:space="preserve">) на уровне классов (диаграмма классов – </w:t>
      </w:r>
      <w:r w:rsidR="006F078C">
        <w:fldChar w:fldCharType="begin"/>
      </w:r>
      <w:r w:rsidR="006F078C">
        <w:instrText xml:space="preserve"> REF _Ref472440700 \h </w:instrText>
      </w:r>
      <w:r w:rsidR="006F078C">
        <w:fldChar w:fldCharType="separate"/>
      </w:r>
      <w:r w:rsidR="006F078C">
        <w:t xml:space="preserve">Рисунок </w:t>
      </w:r>
      <w:r w:rsidR="006F078C">
        <w:rPr>
          <w:noProof/>
        </w:rPr>
        <w:t>3</w:t>
      </w:r>
      <w:r w:rsidR="006F078C">
        <w:fldChar w:fldCharType="end"/>
      </w:r>
      <w:r w:rsidRPr="0094451C">
        <w:t xml:space="preserve">). </w:t>
      </w:r>
    </w:p>
    <w:p w:rsidR="00B12F2D" w:rsidRDefault="00CD3BE0" w:rsidP="002D031C">
      <w:pPr>
        <w:keepNext/>
        <w:ind w:firstLine="0"/>
        <w:jc w:val="center"/>
      </w:pPr>
      <w:r>
        <w:object w:dxaOrig="7061" w:dyaOrig="4502">
          <v:shape id="_x0000_i1027" type="#_x0000_t75" style="width:441pt;height:281.25pt" o:ole="">
            <v:imagedata r:id="rId15" o:title=""/>
          </v:shape>
          <o:OLEObject Type="Embed" ProgID="Visio.Drawing.11" ShapeID="_x0000_i1027" DrawAspect="Content" ObjectID="_1546346879" r:id="rId16"/>
        </w:object>
      </w:r>
    </w:p>
    <w:p w:rsidR="00B12F2D" w:rsidRPr="00B12F2D" w:rsidRDefault="00B12F2D" w:rsidP="00B12F2D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4</w:t>
        </w:r>
      </w:fldSimple>
      <w:r w:rsidRPr="00B12F2D">
        <w:t xml:space="preserve">: </w:t>
      </w:r>
      <w:r w:rsidRPr="00BA1F96">
        <w:t xml:space="preserve">Диаграмма последовательностей «Вывести </w:t>
      </w:r>
      <w:r w:rsidR="006F078C">
        <w:t>записи базы данных</w:t>
      </w:r>
      <w:r w:rsidRPr="00BA1F96">
        <w:t>»</w:t>
      </w:r>
    </w:p>
    <w:p w:rsidR="00B12F2D" w:rsidRPr="00A660FA" w:rsidRDefault="00450002" w:rsidP="002D031C">
      <w:pPr>
        <w:keepNext/>
        <w:ind w:firstLine="0"/>
        <w:jc w:val="center"/>
      </w:pPr>
      <w:r>
        <w:object w:dxaOrig="7060" w:dyaOrig="4501">
          <v:shape id="_x0000_i1028" type="#_x0000_t75" style="width:441pt;height:281.25pt" o:ole="">
            <v:imagedata r:id="rId17" o:title=""/>
          </v:shape>
          <o:OLEObject Type="Embed" ProgID="Visio.Drawing.11" ShapeID="_x0000_i1028" DrawAspect="Content" ObjectID="_1546346880" r:id="rId18"/>
        </w:object>
      </w:r>
    </w:p>
    <w:p w:rsidR="00B12F2D" w:rsidRPr="00A660FA" w:rsidRDefault="00B12F2D" w:rsidP="00B12F2D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5</w:t>
        </w:r>
      </w:fldSimple>
      <w:r w:rsidRPr="00A56EF0">
        <w:t xml:space="preserve">: </w:t>
      </w:r>
      <w:r>
        <w:t>Диаграмма последовательностей «Добавить запись</w:t>
      </w:r>
      <w:r w:rsidR="00A660FA" w:rsidRPr="00A660FA">
        <w:t xml:space="preserve"> </w:t>
      </w:r>
      <w:r w:rsidR="00A660FA">
        <w:t>в базу данных</w:t>
      </w:r>
      <w:r w:rsidR="00A660FA" w:rsidRPr="00BA1F96">
        <w:t>»</w:t>
      </w:r>
    </w:p>
    <w:p w:rsidR="00B12F2D" w:rsidRDefault="00450002" w:rsidP="002D031C">
      <w:pPr>
        <w:keepNext/>
        <w:ind w:firstLine="0"/>
        <w:jc w:val="center"/>
      </w:pPr>
      <w:r>
        <w:object w:dxaOrig="7060" w:dyaOrig="4501">
          <v:shape id="_x0000_i1029" type="#_x0000_t75" style="width:441pt;height:281.25pt" o:ole="">
            <v:imagedata r:id="rId19" o:title=""/>
          </v:shape>
          <o:OLEObject Type="Embed" ProgID="Visio.Drawing.11" ShapeID="_x0000_i1029" DrawAspect="Content" ObjectID="_1546346881" r:id="rId20"/>
        </w:object>
      </w:r>
    </w:p>
    <w:p w:rsidR="00B12F2D" w:rsidRDefault="00B12F2D" w:rsidP="00B12F2D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6</w:t>
        </w:r>
      </w:fldSimple>
      <w:r w:rsidRPr="00A56EF0">
        <w:t>: Диаграмма последовательностей «Удалить запись из базы данных»</w:t>
      </w:r>
    </w:p>
    <w:p w:rsidR="00E56642" w:rsidRDefault="00450002" w:rsidP="002D031C">
      <w:pPr>
        <w:keepNext/>
        <w:ind w:firstLine="0"/>
        <w:jc w:val="center"/>
      </w:pPr>
      <w:r>
        <w:object w:dxaOrig="7202" w:dyaOrig="4501">
          <v:shape id="_x0000_i1030" type="#_x0000_t75" style="width:450.75pt;height:281.25pt" o:ole="">
            <v:imagedata r:id="rId21" o:title=""/>
          </v:shape>
          <o:OLEObject Type="Embed" ProgID="Visio.Drawing.11" ShapeID="_x0000_i1030" DrawAspect="Content" ObjectID="_1546346882" r:id="rId22"/>
        </w:object>
      </w:r>
    </w:p>
    <w:p w:rsidR="008C2696" w:rsidRDefault="00E56642" w:rsidP="00E56642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7</w:t>
        </w:r>
      </w:fldSimple>
      <w:r w:rsidRPr="004F58C8">
        <w:t xml:space="preserve">: </w:t>
      </w:r>
      <w:r w:rsidRPr="00255F6D">
        <w:t>Диаграмма последовательностей «Редактировать запись базы данных»</w:t>
      </w:r>
    </w:p>
    <w:p w:rsidR="00CB72B1" w:rsidRDefault="00CB72B1" w:rsidP="00CB72B1">
      <w:pPr>
        <w:pStyle w:val="2"/>
      </w:pPr>
      <w:bookmarkStart w:id="31" w:name="_Toc472605023"/>
      <w:r>
        <w:t>Сценарии вариантов использования</w:t>
      </w:r>
      <w:bookmarkEnd w:id="31"/>
    </w:p>
    <w:p w:rsidR="00CB72B1" w:rsidRDefault="00CB72B1" w:rsidP="00CB72B1">
      <w:r w:rsidRPr="0094451C">
        <w:t xml:space="preserve">Начиная проектирование необходимо построить сценарии для каждого варианта использования. Стандартно это две таблицы. В первой описывается сам сценарий, а во второй - ход событий в этом сценарии, если во время хода событий что-то может пойти не так, то создается третья таблица исключений. Сценарии подробно показывают, как выполняются варианты использования. Все сценарии ИС представлены ниже, за сценариями следуют диаграммы последовательностей. Диаграмма последовательностей связывают классы и действия, то есть </w:t>
      </w:r>
      <w:r w:rsidR="00E42D27" w:rsidRPr="0094451C">
        <w:t>показывается,</w:t>
      </w:r>
      <w:r w:rsidRPr="0094451C">
        <w:t xml:space="preserve"> как именно выполняется тот или иной сценарий и связь между класса в процессе выполнения.</w:t>
      </w:r>
    </w:p>
    <w:p w:rsidR="00CB72B1" w:rsidRDefault="00CB72B1" w:rsidP="00CB72B1"/>
    <w:p w:rsidR="00A930F8" w:rsidRDefault="00A930F8" w:rsidP="00A930F8">
      <w:pPr>
        <w:pStyle w:val="af4"/>
        <w:keepNext/>
        <w:jc w:val="left"/>
      </w:pPr>
      <w:r>
        <w:t xml:space="preserve">Таблица </w:t>
      </w:r>
      <w:fldSimple w:instr=" SEQ Таблица \* ARABIC ">
        <w:r w:rsidR="00247118">
          <w:rPr>
            <w:noProof/>
          </w:rPr>
          <w:t>1</w:t>
        </w:r>
      </w:fldSimple>
      <w:r>
        <w:t xml:space="preserve"> </w:t>
      </w:r>
      <w:r w:rsidRPr="0094451C">
        <w:rPr>
          <w:szCs w:val="24"/>
        </w:rPr>
        <w:t>- Главный раздел сценария выполнения варианта использования «Вывести базу данных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585845" w:rsidRPr="005741D2" w:rsidTr="00585845">
        <w:trPr>
          <w:trHeight w:val="289"/>
        </w:trPr>
        <w:tc>
          <w:tcPr>
            <w:tcW w:w="3085" w:type="dxa"/>
          </w:tcPr>
          <w:p w:rsidR="00585845" w:rsidRPr="00B0455E" w:rsidRDefault="00585845" w:rsidP="00A930F8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Вариант </w:t>
            </w:r>
            <w:r w:rsidRPr="00B0455E">
              <w:rPr>
                <w:b/>
              </w:rPr>
              <w:lastRenderedPageBreak/>
              <w:t>использования</w:t>
            </w:r>
          </w:p>
        </w:tc>
        <w:tc>
          <w:tcPr>
            <w:tcW w:w="6260" w:type="dxa"/>
          </w:tcPr>
          <w:p w:rsidR="00585845" w:rsidRPr="00B0455E" w:rsidRDefault="00585845" w:rsidP="005741D2">
            <w:pPr>
              <w:pStyle w:val="af2"/>
            </w:pPr>
            <w:r w:rsidRPr="00B0455E">
              <w:lastRenderedPageBreak/>
              <w:t>Вывести базу данных</w:t>
            </w:r>
          </w:p>
        </w:tc>
      </w:tr>
      <w:tr w:rsidR="00585845" w:rsidRPr="0094451C" w:rsidTr="00585845">
        <w:trPr>
          <w:trHeight w:val="153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lastRenderedPageBreak/>
              <w:t>Актеры</w:t>
            </w:r>
          </w:p>
        </w:tc>
        <w:tc>
          <w:tcPr>
            <w:tcW w:w="6260" w:type="dxa"/>
          </w:tcPr>
          <w:p w:rsidR="00585845" w:rsidRPr="0094451C" w:rsidRDefault="005741D2" w:rsidP="005741D2">
            <w:pPr>
              <w:pStyle w:val="af2"/>
            </w:pPr>
            <w:r>
              <w:t>Сотрудник</w:t>
            </w:r>
          </w:p>
        </w:tc>
      </w:tr>
      <w:tr w:rsidR="00585845" w:rsidRPr="0094451C" w:rsidTr="00585845">
        <w:trPr>
          <w:trHeight w:val="301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585845" w:rsidRPr="0094451C" w:rsidRDefault="005741D2" w:rsidP="005741D2">
            <w:pPr>
              <w:pStyle w:val="af2"/>
            </w:pPr>
            <w:r>
              <w:t>Сотрудник выбирает, какие данные хочет посмотреть</w:t>
            </w:r>
          </w:p>
        </w:tc>
      </w:tr>
      <w:tr w:rsidR="00585845" w:rsidRPr="0094451C" w:rsidTr="00585845"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585845" w:rsidRPr="0094451C" w:rsidRDefault="00585845" w:rsidP="005741D2">
            <w:pPr>
              <w:pStyle w:val="af2"/>
            </w:pPr>
            <w:r w:rsidRPr="0094451C">
              <w:t>Просмотр базы данных</w:t>
            </w:r>
          </w:p>
        </w:tc>
      </w:tr>
      <w:tr w:rsidR="00585845" w:rsidRPr="0094451C" w:rsidTr="00585845">
        <w:trPr>
          <w:trHeight w:val="70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585845" w:rsidRPr="0094451C" w:rsidRDefault="00C9515B" w:rsidP="005741D2">
            <w:pPr>
              <w:pStyle w:val="af2"/>
            </w:pPr>
            <w:r>
              <w:t>Базовый</w:t>
            </w:r>
          </w:p>
        </w:tc>
      </w:tr>
      <w:tr w:rsidR="00585845" w:rsidRPr="0094451C" w:rsidTr="00585845"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585845" w:rsidRPr="0094451C" w:rsidRDefault="00585845" w:rsidP="005741D2">
            <w:pPr>
              <w:pStyle w:val="af2"/>
            </w:pPr>
            <w:r w:rsidRPr="0094451C">
              <w:t>Отсутствуют</w:t>
            </w:r>
          </w:p>
        </w:tc>
      </w:tr>
    </w:tbl>
    <w:p w:rsidR="005741D2" w:rsidRPr="0094451C" w:rsidRDefault="005741D2" w:rsidP="005741D2">
      <w:pPr>
        <w:rPr>
          <w:szCs w:val="24"/>
        </w:rPr>
      </w:pPr>
    </w:p>
    <w:p w:rsidR="00A930F8" w:rsidRDefault="00A930F8" w:rsidP="00A930F8">
      <w:pPr>
        <w:pStyle w:val="af4"/>
        <w:keepNext/>
        <w:jc w:val="left"/>
      </w:pPr>
      <w:r>
        <w:t xml:space="preserve">Таблица </w:t>
      </w:r>
      <w:fldSimple w:instr=" SEQ Таблица \* ARABIC ">
        <w:r w:rsidR="00247118">
          <w:rPr>
            <w:noProof/>
          </w:rPr>
          <w:t>2</w:t>
        </w:r>
      </w:fldSimple>
      <w:r w:rsidRPr="00F9700D">
        <w:t xml:space="preserve"> - Раздел типичный ход событий варианта использования «Вывести базу данных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5741D2" w:rsidRPr="005741D2" w:rsidTr="007C3A14">
        <w:tc>
          <w:tcPr>
            <w:tcW w:w="4340" w:type="dxa"/>
          </w:tcPr>
          <w:p w:rsidR="005741D2" w:rsidRPr="005741D2" w:rsidRDefault="005741D2" w:rsidP="005741D2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5741D2" w:rsidRPr="005741D2" w:rsidRDefault="005741D2" w:rsidP="005741D2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5741D2" w:rsidRPr="0094451C" w:rsidTr="007C3A14">
        <w:tc>
          <w:tcPr>
            <w:tcW w:w="4340" w:type="dxa"/>
          </w:tcPr>
          <w:p w:rsidR="005741D2" w:rsidRPr="0063013B" w:rsidRDefault="005741D2" w:rsidP="00B0455E">
            <w:pPr>
              <w:pStyle w:val="af2"/>
              <w:rPr>
                <w:lang w:val="en-US"/>
              </w:rPr>
            </w:pPr>
            <w:r w:rsidRPr="0094451C">
              <w:t xml:space="preserve">Актер в интерфейсе </w:t>
            </w:r>
            <w:r w:rsidR="00B0455E">
              <w:t xml:space="preserve">выбирает </w:t>
            </w:r>
            <w:r w:rsidR="0063013B">
              <w:t xml:space="preserve">пункт из меню </w:t>
            </w:r>
            <w:r w:rsidR="0063013B" w:rsidRPr="0094451C">
              <w:rPr>
                <w:rFonts w:cs="Times New Roman"/>
                <w:szCs w:val="24"/>
              </w:rPr>
              <w:t>«</w:t>
            </w:r>
            <w:r w:rsidR="00B0455E">
              <w:t>Справочник</w:t>
            </w:r>
            <w:r w:rsidR="0063013B"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5741D2" w:rsidRPr="0063013B" w:rsidRDefault="0063013B" w:rsidP="005741D2">
            <w:pPr>
              <w:pStyle w:val="af2"/>
            </w:pPr>
            <w:r>
              <w:t>Открывается окно выбранного пункта, происходит обращение к базе данных за актуальной информацией по выбранному пользователем пункту</w:t>
            </w:r>
          </w:p>
        </w:tc>
      </w:tr>
      <w:tr w:rsidR="005741D2" w:rsidRPr="0094451C" w:rsidTr="007C3A14">
        <w:tc>
          <w:tcPr>
            <w:tcW w:w="4340" w:type="dxa"/>
          </w:tcPr>
          <w:p w:rsidR="005741D2" w:rsidRPr="0094451C" w:rsidRDefault="0063013B" w:rsidP="0063013B">
            <w:pPr>
              <w:pStyle w:val="af2"/>
            </w:pPr>
            <w:r>
              <w:t>Актер нажимает на иконку закрытия окна</w:t>
            </w:r>
          </w:p>
        </w:tc>
        <w:tc>
          <w:tcPr>
            <w:tcW w:w="5005" w:type="dxa"/>
          </w:tcPr>
          <w:p w:rsidR="005741D2" w:rsidRPr="0094451C" w:rsidRDefault="0063013B" w:rsidP="005741D2">
            <w:pPr>
              <w:pStyle w:val="af2"/>
            </w:pPr>
            <w:r>
              <w:t>Осуществляется переход в главное меню программы</w:t>
            </w:r>
          </w:p>
        </w:tc>
      </w:tr>
    </w:tbl>
    <w:p w:rsidR="0063013B" w:rsidRDefault="0063013B" w:rsidP="0063013B"/>
    <w:p w:rsidR="00B05C60" w:rsidRDefault="00B05C60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 w:rsidR="00247118">
          <w:rPr>
            <w:noProof/>
          </w:rPr>
          <w:t>3</w:t>
        </w:r>
      </w:fldSimple>
      <w:r>
        <w:t xml:space="preserve"> </w:t>
      </w:r>
      <w:r w:rsidRPr="005061A7">
        <w:t>- Главный раздел сценария выполнения варианта использования «</w:t>
      </w:r>
      <w:r>
        <w:t>Добавить запись в базу данных</w:t>
      </w:r>
      <w:r w:rsidRPr="005061A7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63013B" w:rsidRPr="005741D2" w:rsidTr="007C3A14">
        <w:trPr>
          <w:trHeight w:val="289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63013B" w:rsidRPr="00B0455E" w:rsidRDefault="0063013B" w:rsidP="007C3A14">
            <w:pPr>
              <w:pStyle w:val="af2"/>
            </w:pPr>
            <w:r>
              <w:t>Добавить запись в базу данных</w:t>
            </w:r>
          </w:p>
        </w:tc>
      </w:tr>
      <w:tr w:rsidR="0063013B" w:rsidRPr="0094451C" w:rsidTr="007C3A14">
        <w:trPr>
          <w:trHeight w:val="153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>
              <w:t>Сотрудник</w:t>
            </w:r>
          </w:p>
        </w:tc>
      </w:tr>
      <w:tr w:rsidR="0063013B" w:rsidRPr="0094451C" w:rsidTr="007C3A14">
        <w:trPr>
          <w:trHeight w:val="301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63013B" w:rsidRPr="0094451C" w:rsidRDefault="0063013B" w:rsidP="0063013B">
            <w:pPr>
              <w:pStyle w:val="af2"/>
            </w:pPr>
            <w:r>
              <w:t>Сотрудник добавляет в справочник желаемые данные</w:t>
            </w:r>
          </w:p>
        </w:tc>
      </w:tr>
      <w:tr w:rsidR="0063013B" w:rsidRPr="0094451C" w:rsidTr="007C3A14"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>
              <w:t>Добавить недостающие записи в базу данных</w:t>
            </w:r>
          </w:p>
        </w:tc>
      </w:tr>
      <w:tr w:rsidR="0063013B" w:rsidRPr="0094451C" w:rsidTr="007C3A14">
        <w:trPr>
          <w:trHeight w:val="70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63013B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63013B" w:rsidRPr="0094451C" w:rsidTr="007C3A14"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</w:t>
      </w:r>
      <w:r w:rsidRPr="008058A3">
        <w:t>- Раздел типичный ход событий варианта использования «</w:t>
      </w:r>
      <w:r>
        <w:t>Добавить запись в базу данных</w:t>
      </w:r>
      <w:r w:rsidRPr="008058A3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63013B" w:rsidRPr="005741D2" w:rsidTr="007C3A14">
        <w:tc>
          <w:tcPr>
            <w:tcW w:w="4340" w:type="dxa"/>
          </w:tcPr>
          <w:p w:rsidR="0063013B" w:rsidRPr="005741D2" w:rsidRDefault="0063013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63013B" w:rsidRPr="005741D2" w:rsidRDefault="0063013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63013B" w:rsidRPr="0094451C" w:rsidTr="007C3A14">
        <w:tc>
          <w:tcPr>
            <w:tcW w:w="4340" w:type="dxa"/>
          </w:tcPr>
          <w:p w:rsidR="0063013B" w:rsidRPr="00B77CCC" w:rsidRDefault="0063013B" w:rsidP="00B77CCC">
            <w:pPr>
              <w:pStyle w:val="af2"/>
            </w:pPr>
            <w:r w:rsidRPr="0094451C">
              <w:lastRenderedPageBreak/>
              <w:t xml:space="preserve">Актер </w:t>
            </w:r>
            <w:r w:rsidR="00B77CCC"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 w:rsidR="00B77CCC">
              <w:rPr>
                <w:rFonts w:cs="Times New Roman"/>
                <w:szCs w:val="24"/>
              </w:rPr>
              <w:t>, нажимает на кнопку с изображением значка суммирования</w:t>
            </w:r>
          </w:p>
        </w:tc>
        <w:tc>
          <w:tcPr>
            <w:tcW w:w="5005" w:type="dxa"/>
          </w:tcPr>
          <w:p w:rsidR="0063013B" w:rsidRPr="0063013B" w:rsidRDefault="0063013B" w:rsidP="00B77CCC">
            <w:pPr>
              <w:pStyle w:val="af2"/>
            </w:pPr>
            <w:r>
              <w:t>Открывается окно</w:t>
            </w:r>
            <w:r w:rsidR="00B77CCC">
              <w:t xml:space="preserve"> </w:t>
            </w:r>
            <w:r w:rsidR="00B77CCC" w:rsidRPr="0094451C">
              <w:rPr>
                <w:rFonts w:cs="Times New Roman"/>
                <w:szCs w:val="24"/>
              </w:rPr>
              <w:t>«</w:t>
            </w:r>
            <w:r w:rsidR="00B77CCC">
              <w:t>Редактор</w:t>
            </w:r>
            <w:r w:rsidR="00B77CCC" w:rsidRPr="0094451C">
              <w:rPr>
                <w:rFonts w:cs="Times New Roman"/>
                <w:szCs w:val="24"/>
              </w:rPr>
              <w:t>»</w:t>
            </w:r>
            <w:r>
              <w:t xml:space="preserve"> </w:t>
            </w:r>
            <w:r w:rsidR="00B77CCC">
              <w:t>с пунктами, необходимыми для редактирования новой записи</w:t>
            </w:r>
          </w:p>
        </w:tc>
      </w:tr>
      <w:tr w:rsidR="0063013B" w:rsidRPr="0094451C" w:rsidTr="007C3A14">
        <w:tc>
          <w:tcPr>
            <w:tcW w:w="4340" w:type="dxa"/>
          </w:tcPr>
          <w:p w:rsidR="0063013B" w:rsidRPr="0094451C" w:rsidRDefault="0063013B" w:rsidP="00CD3BE0">
            <w:pPr>
              <w:pStyle w:val="af2"/>
            </w:pPr>
            <w:r>
              <w:t xml:space="preserve">Актер нажимает на </w:t>
            </w:r>
            <w:r w:rsidR="00B77CCC">
              <w:t xml:space="preserve">кнопку </w:t>
            </w:r>
            <w:r w:rsidR="00B77CCC" w:rsidRPr="0094451C">
              <w:rPr>
                <w:rFonts w:cs="Times New Roman"/>
                <w:szCs w:val="24"/>
              </w:rPr>
              <w:t>«</w:t>
            </w:r>
            <w:r w:rsidR="00CD3BE0">
              <w:t>ОК</w:t>
            </w:r>
            <w:r w:rsidR="00B77CCC"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63013B" w:rsidRPr="0094451C" w:rsidRDefault="00B77CCC" w:rsidP="00B77CCC">
            <w:pPr>
              <w:pStyle w:val="af2"/>
            </w:pPr>
            <w:r>
              <w:t>В базу данных отправляются новая запись с заполненными полями. При удачном добавлении окно закрывается и происходит обновление данных в открытом окне справочника</w:t>
            </w:r>
          </w:p>
        </w:tc>
      </w:tr>
      <w:tr w:rsidR="00B77CCC" w:rsidRPr="0094451C" w:rsidTr="007C3A14">
        <w:tc>
          <w:tcPr>
            <w:tcW w:w="4340" w:type="dxa"/>
          </w:tcPr>
          <w:p w:rsidR="00B77CCC" w:rsidRDefault="00B77CCC" w:rsidP="00B77CCC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Отмена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B77CCC" w:rsidRDefault="00B77CCC" w:rsidP="00B77CCC">
            <w:pPr>
              <w:pStyle w:val="af2"/>
            </w:pPr>
            <w:r>
              <w:t>Происходит окат изменений на предыдущее стабильное состояние базы. База данных не обновляется, окно закрывается. Т. к. изменения не были приняты, обновление справочника не происходи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</w:t>
      </w:r>
      <w:r w:rsidRPr="0056581B">
        <w:t>- Главный раздел сценария выполнения варианта использования «</w:t>
      </w:r>
      <w:r>
        <w:t>Удалить запись из базы данных</w:t>
      </w:r>
      <w:r w:rsidRPr="0056581B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B77CCC" w:rsidRPr="005741D2" w:rsidTr="007C3A14">
        <w:trPr>
          <w:trHeight w:val="289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B77CCC" w:rsidRPr="00B0455E" w:rsidRDefault="00C9515B" w:rsidP="007C3A14">
            <w:pPr>
              <w:pStyle w:val="af2"/>
            </w:pPr>
            <w:r>
              <w:t>Удалить запись из базы данных</w:t>
            </w:r>
          </w:p>
        </w:tc>
      </w:tr>
      <w:tr w:rsidR="00B77CCC" w:rsidRPr="0094451C" w:rsidTr="007C3A14">
        <w:trPr>
          <w:trHeight w:val="153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B77CCC" w:rsidRPr="0094451C" w:rsidRDefault="00B77CCC" w:rsidP="007C3A14">
            <w:pPr>
              <w:pStyle w:val="af2"/>
            </w:pPr>
            <w:r>
              <w:t>Сотрудник</w:t>
            </w:r>
          </w:p>
        </w:tc>
      </w:tr>
      <w:tr w:rsidR="00B77CCC" w:rsidRPr="0094451C" w:rsidTr="007C3A14">
        <w:trPr>
          <w:trHeight w:val="301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B77CCC" w:rsidRPr="0094451C" w:rsidRDefault="00B77CCC" w:rsidP="00C9515B">
            <w:pPr>
              <w:pStyle w:val="af2"/>
            </w:pPr>
            <w:r>
              <w:t xml:space="preserve">Сотрудник </w:t>
            </w:r>
            <w:r w:rsidR="00C9515B">
              <w:t>удаляет из справочника желаемые данные</w:t>
            </w:r>
          </w:p>
        </w:tc>
      </w:tr>
      <w:tr w:rsidR="00B77CCC" w:rsidRPr="0094451C" w:rsidTr="007C3A14"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B77CCC" w:rsidRPr="0094451C" w:rsidRDefault="00C9515B" w:rsidP="007C3A14">
            <w:pPr>
              <w:pStyle w:val="af2"/>
            </w:pPr>
            <w:r>
              <w:t>Удалить данные из справочника</w:t>
            </w:r>
          </w:p>
        </w:tc>
      </w:tr>
      <w:tr w:rsidR="00B77CCC" w:rsidRPr="0094451C" w:rsidTr="007C3A14">
        <w:trPr>
          <w:trHeight w:val="70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B77CCC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B77CCC" w:rsidRPr="0094451C" w:rsidTr="007C3A14"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B77CCC" w:rsidRPr="0094451C" w:rsidRDefault="00B77CCC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6</w:t>
        </w:r>
      </w:fldSimple>
      <w:r>
        <w:t xml:space="preserve"> </w:t>
      </w:r>
      <w:r w:rsidRPr="00BB5ECA">
        <w:t>- Раздел типичный ход событий варианта использования «</w:t>
      </w:r>
      <w:r>
        <w:t>Удалить запись из базы данных</w:t>
      </w:r>
      <w:r w:rsidRPr="00BB5ECA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C9515B" w:rsidRPr="005741D2" w:rsidTr="007C3A14">
        <w:tc>
          <w:tcPr>
            <w:tcW w:w="4340" w:type="dxa"/>
          </w:tcPr>
          <w:p w:rsidR="00C9515B" w:rsidRPr="005741D2" w:rsidRDefault="00C9515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C9515B" w:rsidRPr="005741D2" w:rsidRDefault="00C9515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Pr="00B77CCC" w:rsidRDefault="00C9515B" w:rsidP="00C9515B">
            <w:pPr>
              <w:pStyle w:val="af2"/>
            </w:pPr>
            <w:r w:rsidRPr="0094451C">
              <w:t xml:space="preserve">Актер </w:t>
            </w:r>
            <w:r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нажимает на кнопку с изображением значка корзины, предварительно выбрав запись для удаления</w:t>
            </w:r>
          </w:p>
        </w:tc>
        <w:tc>
          <w:tcPr>
            <w:tcW w:w="5005" w:type="dxa"/>
          </w:tcPr>
          <w:p w:rsidR="00C9515B" w:rsidRPr="0063013B" w:rsidRDefault="00C9515B" w:rsidP="007C3A14">
            <w:pPr>
              <w:pStyle w:val="af2"/>
            </w:pPr>
            <w:r>
              <w:t>Открывается диалоговое окно с предложением об удалении выбранной записи</w:t>
            </w:r>
            <w:r w:rsidRPr="00C9515B">
              <w:t>: “</w:t>
            </w:r>
            <w:r>
              <w:t>Вы уверены, что хотите удалить выбранную запись?</w:t>
            </w:r>
            <w:r w:rsidRPr="00C9515B">
              <w:t>”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Pr="0094451C" w:rsidRDefault="00C9515B" w:rsidP="00C9515B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rPr>
                <w:lang w:val="en-US"/>
              </w:rPr>
              <w:t>Yes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9515B" w:rsidRPr="00C9515B" w:rsidRDefault="00C9515B" w:rsidP="007C3A14">
            <w:pPr>
              <w:pStyle w:val="af2"/>
            </w:pPr>
            <w:r>
              <w:t xml:space="preserve">Происходит удаление записи из базы </w:t>
            </w:r>
            <w:r>
              <w:lastRenderedPageBreak/>
              <w:t xml:space="preserve">данных. Происходит обновление открытого окна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с загрузкой актуальных данных из базы данных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Default="00C9515B" w:rsidP="00C9515B">
            <w:pPr>
              <w:pStyle w:val="af2"/>
            </w:pPr>
            <w:r>
              <w:lastRenderedPageBreak/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rPr>
                <w:lang w:val="en-US"/>
              </w:rPr>
              <w:t>No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9515B" w:rsidRDefault="00C9515B" w:rsidP="007C3A14">
            <w:pPr>
              <w:pStyle w:val="af2"/>
            </w:pPr>
            <w:r>
              <w:t>Происходит отмена процедуры удаления, диалоговое окно закрывается, обновление справочника не происходит</w:t>
            </w:r>
          </w:p>
        </w:tc>
      </w:tr>
    </w:tbl>
    <w:p w:rsidR="00B77CCC" w:rsidRDefault="00B77CCC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r>
        <w:t xml:space="preserve"> </w:t>
      </w:r>
      <w:r w:rsidRPr="00CD1B3B">
        <w:t>- Главный раздел сценария выполнения варианта ис</w:t>
      </w:r>
      <w:r>
        <w:t>пользования «Редактировать запись в базе данных</w:t>
      </w:r>
      <w:r w:rsidRPr="00CD1B3B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C9515B" w:rsidRPr="005741D2" w:rsidTr="007C3A14">
        <w:trPr>
          <w:trHeight w:val="289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C9515B" w:rsidRPr="00B0455E" w:rsidRDefault="00C9515B" w:rsidP="007C3A14">
            <w:pPr>
              <w:pStyle w:val="af2"/>
            </w:pPr>
            <w:r>
              <w:t>Редактировать запись в базе данных</w:t>
            </w:r>
          </w:p>
        </w:tc>
      </w:tr>
      <w:tr w:rsidR="00C9515B" w:rsidRPr="0094451C" w:rsidTr="007C3A14">
        <w:trPr>
          <w:trHeight w:val="153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>
              <w:t>Сотрудник</w:t>
            </w:r>
          </w:p>
        </w:tc>
      </w:tr>
      <w:tr w:rsidR="00C9515B" w:rsidRPr="0094451C" w:rsidTr="007C3A14">
        <w:trPr>
          <w:trHeight w:val="301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C9515B" w:rsidRPr="0094451C" w:rsidRDefault="00C9515B" w:rsidP="00C9515B">
            <w:pPr>
              <w:pStyle w:val="af2"/>
            </w:pPr>
            <w:r>
              <w:t>Сотрудник редактирует выбранную запись</w:t>
            </w:r>
          </w:p>
        </w:tc>
      </w:tr>
      <w:tr w:rsidR="00C9515B" w:rsidRPr="0094451C" w:rsidTr="007C3A14"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C9515B" w:rsidRPr="0094451C" w:rsidRDefault="00C9515B" w:rsidP="00C9515B">
            <w:pPr>
              <w:pStyle w:val="af2"/>
            </w:pPr>
            <w:r>
              <w:t>Отредактировать запись в справочнике</w:t>
            </w:r>
          </w:p>
        </w:tc>
      </w:tr>
      <w:tr w:rsidR="00C9515B" w:rsidRPr="0094451C" w:rsidTr="007C3A14">
        <w:trPr>
          <w:trHeight w:val="70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C9515B" w:rsidRPr="0094451C" w:rsidTr="007C3A14"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C9515B" w:rsidRDefault="00C9515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8</w:t>
        </w:r>
      </w:fldSimple>
      <w:r>
        <w:t xml:space="preserve"> </w:t>
      </w:r>
      <w:r w:rsidRPr="006A4A18">
        <w:t>- Раздел типичный ход событий варианта использования «</w:t>
      </w:r>
      <w:r>
        <w:t>Редактировать запись в базе данных</w:t>
      </w:r>
      <w:r w:rsidRPr="006A4A18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CD3BE0" w:rsidRPr="005741D2" w:rsidTr="007C3A14">
        <w:tc>
          <w:tcPr>
            <w:tcW w:w="4340" w:type="dxa"/>
          </w:tcPr>
          <w:p w:rsidR="00CD3BE0" w:rsidRPr="005741D2" w:rsidRDefault="00CD3BE0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CD3BE0" w:rsidRPr="005741D2" w:rsidRDefault="00CD3BE0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Pr="00CD3BE0" w:rsidRDefault="00CD3BE0" w:rsidP="00CD3BE0">
            <w:pPr>
              <w:pStyle w:val="af2"/>
            </w:pPr>
            <w:r w:rsidRPr="0094451C">
              <w:t xml:space="preserve">Актер </w:t>
            </w:r>
            <w:r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нажимает на кнопку с изображением значка карандаша</w:t>
            </w:r>
            <w:r w:rsidRPr="00CD3BE0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</w:rPr>
              <w:t>предварительно выбрав запись для редактирования</w:t>
            </w:r>
          </w:p>
        </w:tc>
        <w:tc>
          <w:tcPr>
            <w:tcW w:w="5005" w:type="dxa"/>
          </w:tcPr>
          <w:p w:rsidR="00CD3BE0" w:rsidRPr="00CD3BE0" w:rsidRDefault="00CD3BE0" w:rsidP="00CD3BE0">
            <w:pPr>
              <w:pStyle w:val="af2"/>
            </w:pPr>
            <w:r>
              <w:t xml:space="preserve">Открывается окно </w:t>
            </w:r>
            <w:r w:rsidRPr="00CD3BE0">
              <w:t>“</w:t>
            </w:r>
            <w:r>
              <w:t>Редактировать</w:t>
            </w:r>
            <w:proofErr w:type="gramStart"/>
            <w:r w:rsidRPr="00CD3BE0">
              <w:t>”</w:t>
            </w:r>
            <w:r>
              <w:t xml:space="preserve">, </w:t>
            </w:r>
            <w:r w:rsidRPr="00CD3BE0">
              <w:t xml:space="preserve"> </w:t>
            </w:r>
            <w:r>
              <w:rPr>
                <w:lang w:val="en-US"/>
              </w:rPr>
              <w:t>c</w:t>
            </w:r>
            <w:proofErr w:type="gramEnd"/>
            <w:r w:rsidRPr="00CD3BE0">
              <w:t xml:space="preserve"> </w:t>
            </w:r>
            <w:r>
              <w:t>выбором пунктов для редактирования записи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Pr="0094451C" w:rsidRDefault="00CD3BE0" w:rsidP="00CD3BE0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ОК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D3BE0" w:rsidRPr="00CD3BE0" w:rsidRDefault="00CD3BE0" w:rsidP="00CD3BE0">
            <w:pPr>
              <w:pStyle w:val="af2"/>
            </w:pPr>
            <w:r>
              <w:t xml:space="preserve">Происходит изменение значений выбранной записи в соответствии с новыми значениями. Происходит обновление записи в базе данных. Окно </w:t>
            </w:r>
            <w:r w:rsidRPr="00450002">
              <w:t>“</w:t>
            </w:r>
            <w:r>
              <w:t>Редактировать</w:t>
            </w:r>
            <w:r w:rsidRPr="00450002">
              <w:t>”</w:t>
            </w:r>
            <w:r>
              <w:t xml:space="preserve"> закрывается, происходит обновление окна справочника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Default="00CD3BE0" w:rsidP="00CD3BE0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lastRenderedPageBreak/>
              <w:t>«</w:t>
            </w:r>
            <w:r>
              <w:t>Отмена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D3BE0" w:rsidRDefault="00CD3BE0" w:rsidP="00CD3BE0">
            <w:pPr>
              <w:pStyle w:val="af2"/>
            </w:pPr>
            <w:r>
              <w:lastRenderedPageBreak/>
              <w:t xml:space="preserve">Происходит отмена процедуры </w:t>
            </w:r>
            <w:r>
              <w:lastRenderedPageBreak/>
              <w:t>редактирования, окно редактирования закрывается, обновление базы данных не происходит</w:t>
            </w:r>
          </w:p>
        </w:tc>
      </w:tr>
    </w:tbl>
    <w:p w:rsidR="00594237" w:rsidRDefault="00594237" w:rsidP="00594237">
      <w:pPr>
        <w:pStyle w:val="1"/>
      </w:pPr>
      <w:bookmarkStart w:id="32" w:name="_Toc472605024"/>
      <w:r>
        <w:lastRenderedPageBreak/>
        <w:t>Проект интерфейса</w:t>
      </w:r>
      <w:bookmarkEnd w:id="32"/>
    </w:p>
    <w:p w:rsidR="00594237" w:rsidRDefault="00594237" w:rsidP="00594237">
      <w:r w:rsidRPr="00594237">
        <w:t xml:space="preserve">Клиентское приложение для БД Туристическая фирма реализовано на </w:t>
      </w:r>
      <w:r w:rsidRPr="00594237">
        <w:rPr>
          <w:lang w:val="en-US"/>
        </w:rPr>
        <w:t>Embarcadero</w:t>
      </w:r>
      <w:r w:rsidRPr="00594237">
        <w:t xml:space="preserve"> </w:t>
      </w:r>
      <w:r w:rsidRPr="00594237">
        <w:rPr>
          <w:lang w:val="en-US"/>
        </w:rPr>
        <w:t>RAD</w:t>
      </w:r>
      <w:r w:rsidRPr="00594237">
        <w:t xml:space="preserve"> </w:t>
      </w:r>
      <w:r w:rsidRPr="00594237">
        <w:rPr>
          <w:lang w:val="en-US"/>
        </w:rPr>
        <w:t>Studio</w:t>
      </w:r>
      <w:r w:rsidRPr="00594237">
        <w:t xml:space="preserve"> с использованием технологии ADO. Для решения задач управления Турами создано несколько форм с удобным интерфейсом, позволяющ</w:t>
      </w:r>
      <w:r w:rsidR="001A6F44"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 w:rsidR="001A6F44">
        <w:t>.</w:t>
      </w:r>
    </w:p>
    <w:p w:rsidR="00594237" w:rsidRDefault="00594237" w:rsidP="00594237">
      <w:r w:rsidRPr="00594237">
        <w:t>Ниже приведены управляющие элементы программы и их функциональные назначения.</w:t>
      </w:r>
    </w:p>
    <w:p w:rsidR="008D2311" w:rsidRDefault="008D2311" w:rsidP="002D031C">
      <w:pPr>
        <w:keepNext/>
        <w:jc w:val="center"/>
      </w:pPr>
      <w:r>
        <w:rPr>
          <w:noProof/>
        </w:rPr>
        <w:drawing>
          <wp:inline distT="0" distB="0" distL="0" distR="0" wp14:anchorId="6E038C5F" wp14:editId="192D0396">
            <wp:extent cx="3200400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8D2311" w:rsidP="008D2311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8</w:t>
        </w:r>
      </w:fldSimple>
      <w:r w:rsidRPr="0069693C">
        <w:t xml:space="preserve">: </w:t>
      </w:r>
      <w:r>
        <w:t>Основное окно программы</w:t>
      </w:r>
    </w:p>
    <w:p w:rsidR="009E78C6" w:rsidRPr="009E78C6" w:rsidRDefault="009E78C6" w:rsidP="009E78C6">
      <w:pPr>
        <w:ind w:firstLine="0"/>
      </w:pPr>
      <w:r>
        <w:t>Основное окно программы предоставляет доступ к справочнику. Меню справочника генерируется автоматически при запуске программы.</w:t>
      </w:r>
    </w:p>
    <w:p w:rsidR="009E78C6" w:rsidRDefault="000C2B6A" w:rsidP="002D031C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EF5AB2" wp14:editId="6F774A42">
            <wp:extent cx="5229225" cy="4000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0C2B6A" w:rsidP="000C2B6A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9</w:t>
        </w:r>
      </w:fldSimple>
      <w:r>
        <w:t xml:space="preserve">: Окно </w:t>
      </w:r>
      <w:r w:rsidR="00555F3E" w:rsidRPr="0094451C">
        <w:rPr>
          <w:szCs w:val="24"/>
        </w:rPr>
        <w:t>«</w:t>
      </w:r>
      <w:r>
        <w:t>Клиенты</w:t>
      </w:r>
      <w:r w:rsidR="00555F3E">
        <w:t>»</w:t>
      </w:r>
    </w:p>
    <w:p w:rsidR="009E78C6" w:rsidRPr="009E78C6" w:rsidRDefault="009E78C6" w:rsidP="009E78C6">
      <w:pPr>
        <w:ind w:firstLine="0"/>
      </w:pPr>
      <w:r>
        <w:t>Окно предоставляет возможность для просмотра списка полей базы данных. Рабочая форма окна содержит кнопки</w:t>
      </w:r>
      <w:r w:rsidRPr="009E78C6">
        <w:t xml:space="preserve">: </w:t>
      </w:r>
      <w:r w:rsidR="00A074CF">
        <w:t>«</w:t>
      </w:r>
      <w:r>
        <w:t>Добавить</w:t>
      </w:r>
      <w:r w:rsidR="00A074CF">
        <w:t>»</w:t>
      </w:r>
      <w:r>
        <w:t xml:space="preserve">, </w:t>
      </w:r>
      <w:r w:rsidR="00A074CF">
        <w:t>«Редактировать»</w:t>
      </w:r>
      <w:r>
        <w:t xml:space="preserve">, </w:t>
      </w:r>
      <w:r w:rsidR="00A074CF">
        <w:t>«</w:t>
      </w:r>
      <w:r>
        <w:t>Удалить</w:t>
      </w:r>
      <w:r w:rsidR="00A074CF">
        <w:t>»</w:t>
      </w:r>
      <w:r>
        <w:t xml:space="preserve">, </w:t>
      </w:r>
      <w:r w:rsidR="00A074CF">
        <w:t>«</w:t>
      </w:r>
      <w:r>
        <w:t>Найти в соответствии с фильтрами</w:t>
      </w:r>
      <w:r w:rsidR="00A074CF">
        <w:t xml:space="preserve">», «Обновить». </w:t>
      </w:r>
    </w:p>
    <w:p w:rsidR="009E78C6" w:rsidRDefault="009E78C6" w:rsidP="002D031C">
      <w:pPr>
        <w:keepNext/>
        <w:jc w:val="center"/>
      </w:pPr>
      <w:r>
        <w:rPr>
          <w:noProof/>
        </w:rPr>
        <w:drawing>
          <wp:inline distT="0" distB="0" distL="0" distR="0" wp14:anchorId="4E68BFE2" wp14:editId="23962F53">
            <wp:extent cx="3629025" cy="2876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8C6" w:rsidRDefault="009E78C6" w:rsidP="009E78C6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10</w:t>
        </w:r>
      </w:fldSimple>
      <w:r>
        <w:t xml:space="preserve">: Редактор таблицы </w:t>
      </w:r>
      <w:r w:rsidR="00555F3E" w:rsidRPr="0094451C">
        <w:rPr>
          <w:szCs w:val="24"/>
        </w:rPr>
        <w:t>«</w:t>
      </w:r>
      <w:r>
        <w:t>Клиенты</w:t>
      </w:r>
      <w:r w:rsidR="00555F3E">
        <w:t>»</w:t>
      </w:r>
    </w:p>
    <w:p w:rsidR="009E78C6" w:rsidRDefault="009E78C6" w:rsidP="00A074CF">
      <w:r>
        <w:lastRenderedPageBreak/>
        <w:t>Всего в программе существуют две дополнительные формы, для вывода каждой из четырех пунктов</w:t>
      </w:r>
      <w:r w:rsidRPr="009E78C6">
        <w:t xml:space="preserve">: </w:t>
      </w:r>
      <w:r w:rsidR="00A074CF">
        <w:t>«</w:t>
      </w:r>
      <w:r>
        <w:t>Клиенты</w:t>
      </w:r>
      <w:r w:rsidR="00A074CF">
        <w:t>»</w:t>
      </w:r>
      <w:r>
        <w:t xml:space="preserve">, </w:t>
      </w:r>
      <w:r w:rsidR="00A074CF">
        <w:t>«</w:t>
      </w:r>
      <w:r>
        <w:t>Страны</w:t>
      </w:r>
      <w:r w:rsidR="00A074CF">
        <w:t>»</w:t>
      </w:r>
      <w:r>
        <w:t xml:space="preserve">, </w:t>
      </w:r>
      <w:r w:rsidR="00A074CF">
        <w:t>«</w:t>
      </w:r>
      <w:r>
        <w:t>Туры</w:t>
      </w:r>
      <w:r w:rsidR="00A074CF">
        <w:t>»</w:t>
      </w:r>
      <w:r>
        <w:t xml:space="preserve">, </w:t>
      </w:r>
      <w:r w:rsidR="00A074CF">
        <w:t>«</w:t>
      </w:r>
      <w:r>
        <w:t>Путевки</w:t>
      </w:r>
      <w:r w:rsidR="00A074CF">
        <w:t>»</w:t>
      </w:r>
      <w:r>
        <w:t>.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:rsidR="00A80D85" w:rsidRDefault="00A80D85" w:rsidP="00AA0EE8">
      <w:pPr>
        <w:pStyle w:val="1"/>
      </w:pPr>
      <w:bookmarkStart w:id="33" w:name="_Toc469477519"/>
      <w:bookmarkStart w:id="34" w:name="_Toc472605025"/>
      <w:r w:rsidRPr="0094451C">
        <w:lastRenderedPageBreak/>
        <w:t>Описание структур папок проекта</w:t>
      </w:r>
      <w:bookmarkEnd w:id="33"/>
      <w:bookmarkEnd w:id="34"/>
    </w:p>
    <w:p w:rsidR="00A80D85" w:rsidRDefault="00A80D85" w:rsidP="00A80D85">
      <w:r>
        <w:t xml:space="preserve">На данном этапе разработки проект имеет несколько папок. В этом разделе дается краткое описание папок и </w:t>
      </w:r>
      <w:r w:rsidR="00AB711F">
        <w:t>файлов,</w:t>
      </w:r>
      <w:r>
        <w:t xml:space="preserve"> включенных в проект.</w:t>
      </w:r>
    </w:p>
    <w:p w:rsidR="00AB711F" w:rsidRDefault="00AB711F" w:rsidP="002D031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46261D11" wp14:editId="15586485">
            <wp:extent cx="5638096" cy="1352381"/>
            <wp:effectExtent l="0" t="0" r="127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1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AB711F">
      <w:pPr>
        <w:pStyle w:val="af4"/>
      </w:pPr>
      <w:r>
        <w:t xml:space="preserve">Рисунок </w:t>
      </w:r>
      <w:fldSimple w:instr=" SEQ Рисунок \* ARABIC ">
        <w:r w:rsidR="00555F3E">
          <w:rPr>
            <w:noProof/>
          </w:rPr>
          <w:t>11</w:t>
        </w:r>
      </w:fldSimple>
      <w:r>
        <w:t xml:space="preserve"> - Корневой каталог курсовой работы</w:t>
      </w:r>
    </w:p>
    <w:p w:rsidR="00AB711F" w:rsidRDefault="00AB711F" w:rsidP="002D031C">
      <w:pPr>
        <w:keepNext/>
        <w:spacing w:after="200" w:line="276" w:lineRule="auto"/>
        <w:ind w:firstLine="0"/>
        <w:jc w:val="center"/>
      </w:pPr>
      <w:r>
        <w:rPr>
          <w:noProof/>
        </w:rPr>
        <w:drawing>
          <wp:inline distT="0" distB="0" distL="0" distR="0" wp14:anchorId="6867853E" wp14:editId="666F7E80">
            <wp:extent cx="5685715" cy="559047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85715" cy="55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2D031C">
      <w:pPr>
        <w:pStyle w:val="af4"/>
        <w:rPr>
          <w:b/>
          <w:bCs w:val="0"/>
        </w:rPr>
      </w:pPr>
      <w:r>
        <w:t xml:space="preserve">Рисунок </w:t>
      </w:r>
      <w:fldSimple w:instr=" SEQ Рисунок \* ARABIC ">
        <w:r w:rsidR="0078424A">
          <w:rPr>
            <w:noProof/>
          </w:rPr>
          <w:t>12</w:t>
        </w:r>
      </w:fldSimple>
      <w:r>
        <w:t xml:space="preserve"> - Содержимое </w:t>
      </w:r>
      <w:r w:rsidRPr="002D031C">
        <w:t>каталога</w:t>
      </w:r>
      <w:r>
        <w:t xml:space="preserve"> </w:t>
      </w:r>
      <w:r w:rsidR="00555F3E" w:rsidRPr="0094451C">
        <w:rPr>
          <w:szCs w:val="24"/>
        </w:rPr>
        <w:t>«</w:t>
      </w:r>
      <w:r>
        <w:rPr>
          <w:lang w:val="en-US"/>
        </w:rPr>
        <w:t>Sources</w:t>
      </w:r>
      <w:r w:rsidR="00555F3E">
        <w:t>»</w:t>
      </w:r>
    </w:p>
    <w:p w:rsidR="00AB711F" w:rsidRDefault="00AB711F" w:rsidP="002D031C">
      <w:pPr>
        <w:keepNext/>
        <w:spacing w:after="200" w:line="276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3E3FF30" wp14:editId="4CC1B552">
            <wp:extent cx="5638096" cy="771429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2D031C">
      <w:pPr>
        <w:pStyle w:val="af4"/>
        <w:rPr>
          <w:b/>
          <w:bCs w:val="0"/>
          <w:lang w:val="en-US"/>
        </w:rPr>
      </w:pPr>
      <w:r>
        <w:t xml:space="preserve">Рисунок </w:t>
      </w:r>
      <w:fldSimple w:instr=" SEQ Рисунок \* ARABIC ">
        <w:r w:rsidR="00555F3E">
          <w:rPr>
            <w:noProof/>
          </w:rPr>
          <w:t>13</w:t>
        </w:r>
      </w:fldSimple>
      <w:r>
        <w:rPr>
          <w:lang w:val="en-US"/>
        </w:rPr>
        <w:t xml:space="preserve"> - </w:t>
      </w:r>
      <w:r>
        <w:t xml:space="preserve">Содержимое каталога </w:t>
      </w:r>
      <w:r w:rsidR="00555F3E" w:rsidRPr="0094451C">
        <w:rPr>
          <w:szCs w:val="24"/>
        </w:rPr>
        <w:t>«</w:t>
      </w:r>
      <w:proofErr w:type="spellStart"/>
      <w:r w:rsidRPr="002D031C">
        <w:t>Database</w:t>
      </w:r>
      <w:proofErr w:type="spellEnd"/>
      <w:r w:rsidR="00555F3E">
        <w:t>»</w:t>
      </w:r>
    </w:p>
    <w:p w:rsidR="00AB711F" w:rsidRDefault="00AB711F" w:rsidP="002D031C">
      <w:pPr>
        <w:keepNext/>
        <w:spacing w:after="200" w:line="276" w:lineRule="auto"/>
        <w:ind w:firstLine="0"/>
        <w:jc w:val="center"/>
      </w:pPr>
      <w:r>
        <w:rPr>
          <w:noProof/>
        </w:rPr>
        <w:drawing>
          <wp:inline distT="0" distB="0" distL="0" distR="0" wp14:anchorId="1F4071E6" wp14:editId="065E59AD">
            <wp:extent cx="5638096" cy="761905"/>
            <wp:effectExtent l="0" t="0" r="127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Pr="00AB711F" w:rsidRDefault="00AB711F" w:rsidP="002D031C">
      <w:pPr>
        <w:pStyle w:val="af4"/>
        <w:rPr>
          <w:b/>
          <w:bCs w:val="0"/>
        </w:rPr>
      </w:pPr>
      <w:r>
        <w:t xml:space="preserve">Рисунок </w:t>
      </w:r>
      <w:fldSimple w:instr=" SEQ Рисунок \* ARABIC ">
        <w:r w:rsidR="00555F3E">
          <w:rPr>
            <w:noProof/>
          </w:rPr>
          <w:t>14</w:t>
        </w:r>
      </w:fldSimple>
      <w:r w:rsidRPr="00AB711F">
        <w:t xml:space="preserve"> - </w:t>
      </w:r>
      <w:r>
        <w:t xml:space="preserve">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Scripts</w:t>
      </w:r>
      <w:r w:rsidR="00555F3E">
        <w:t>»</w:t>
      </w:r>
      <w:r w:rsidRPr="00AB711F">
        <w:t xml:space="preserve"> </w:t>
      </w:r>
      <w:r w:rsidRPr="002D031C">
        <w:t>папки</w:t>
      </w:r>
      <w:r>
        <w:t xml:space="preserve"> </w:t>
      </w:r>
      <w:r w:rsidR="00555F3E" w:rsidRPr="0094451C">
        <w:rPr>
          <w:szCs w:val="24"/>
        </w:rPr>
        <w:t>«</w:t>
      </w:r>
      <w:r>
        <w:rPr>
          <w:lang w:val="en-US"/>
        </w:rPr>
        <w:t>Database</w:t>
      </w:r>
      <w:r w:rsidR="00555F3E">
        <w:t>»</w:t>
      </w:r>
    </w:p>
    <w:p w:rsidR="00AB711F" w:rsidRDefault="00AB711F" w:rsidP="002D031C">
      <w:pPr>
        <w:keepNext/>
        <w:spacing w:after="200" w:line="276" w:lineRule="auto"/>
        <w:ind w:firstLine="0"/>
        <w:jc w:val="center"/>
      </w:pPr>
      <w:r>
        <w:rPr>
          <w:noProof/>
        </w:rPr>
        <w:drawing>
          <wp:inline distT="0" distB="0" distL="0" distR="0" wp14:anchorId="40B78D0D" wp14:editId="5CAAFD3E">
            <wp:extent cx="5638096" cy="542857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Pr="00AB711F" w:rsidRDefault="00AB711F" w:rsidP="002D031C">
      <w:pPr>
        <w:pStyle w:val="af4"/>
        <w:rPr>
          <w:b/>
          <w:bCs w:val="0"/>
        </w:rPr>
      </w:pPr>
      <w:r>
        <w:t xml:space="preserve">Рисунок </w:t>
      </w:r>
      <w:fldSimple w:instr=" SEQ Рисунок \* ARABIC ">
        <w:r w:rsidR="00555F3E">
          <w:rPr>
            <w:noProof/>
          </w:rPr>
          <w:t>15</w:t>
        </w:r>
      </w:fldSimple>
      <w:r>
        <w:t xml:space="preserve"> - 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Release</w:t>
      </w:r>
      <w:r w:rsidR="00555F3E">
        <w:t>»</w:t>
      </w:r>
    </w:p>
    <w:p w:rsidR="00555F3E" w:rsidRDefault="00555F3E" w:rsidP="002D031C">
      <w:pPr>
        <w:keepNext/>
        <w:spacing w:after="200" w:line="276" w:lineRule="auto"/>
        <w:ind w:firstLine="0"/>
        <w:jc w:val="center"/>
      </w:pPr>
      <w:r>
        <w:rPr>
          <w:noProof/>
        </w:rPr>
        <w:drawing>
          <wp:inline distT="0" distB="0" distL="0" distR="0" wp14:anchorId="010ABD95" wp14:editId="1417B4BB">
            <wp:extent cx="5638096" cy="742857"/>
            <wp:effectExtent l="0" t="0" r="127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Pr="002D031C" w:rsidRDefault="00555F3E" w:rsidP="002D031C">
      <w:pPr>
        <w:pStyle w:val="af4"/>
      </w:pPr>
      <w:r w:rsidRPr="002D031C">
        <w:t xml:space="preserve">Рисунок </w:t>
      </w:r>
      <w:fldSimple w:instr=" SEQ Рисунок \* ARABIC ">
        <w:r w:rsidRPr="002D031C">
          <w:t>16</w:t>
        </w:r>
      </w:fldSimple>
      <w:r w:rsidRPr="002D031C">
        <w:t xml:space="preserve"> - Содержимое каталога «</w:t>
      </w:r>
      <w:proofErr w:type="spellStart"/>
      <w:r w:rsidRPr="002D031C">
        <w:t>Documentation</w:t>
      </w:r>
      <w:proofErr w:type="spellEnd"/>
      <w:r w:rsidRPr="002D031C">
        <w:t>»</w:t>
      </w:r>
    </w:p>
    <w:p w:rsidR="007C3A14" w:rsidRDefault="007C3A14" w:rsidP="007C3A14">
      <w:pPr>
        <w:pStyle w:val="1"/>
      </w:pPr>
      <w:bookmarkStart w:id="35" w:name="_Toc472605026"/>
      <w:r>
        <w:lastRenderedPageBreak/>
        <w:t>Обобщенное описание работы программы</w:t>
      </w:r>
      <w:bookmarkEnd w:id="35"/>
    </w:p>
    <w:p w:rsidR="007C3A14" w:rsidRPr="007C3A14" w:rsidRDefault="007C3A14" w:rsidP="00B06C89">
      <w:r>
        <w:t>Программа состоит из двух частей</w:t>
      </w:r>
      <w:r w:rsidRPr="007C3A14">
        <w:t xml:space="preserve">: </w:t>
      </w:r>
      <w:r>
        <w:t>исполняемый файл и база данных. База данных хранится в формате *</w:t>
      </w:r>
      <w:r w:rsidRPr="007C3A14">
        <w:t>.</w:t>
      </w:r>
      <w:proofErr w:type="spellStart"/>
      <w:r w:rsidRPr="007C3A14">
        <w:t>mdb</w:t>
      </w:r>
      <w:proofErr w:type="spellEnd"/>
      <w:r w:rsidRPr="007C3A14">
        <w:t xml:space="preserve">. </w:t>
      </w:r>
      <w:r>
        <w:t>Работа с базой данных осуществляется посредством исполняемого файла. При запуске программы идет созда</w:t>
      </w:r>
      <w:r w:rsidR="00B06C89">
        <w:t xml:space="preserve">ние пунктов справочника. При </w:t>
      </w:r>
      <w:r>
        <w:t xml:space="preserve">нажатии на интересующий пункт, открывается окно с </w:t>
      </w:r>
      <w:r w:rsidR="00B06C89">
        <w:t>таблицей, где каждая строка является записью из БД. Навигация в окне справочника осуществляется с помощью мыши или клавиатуры. Ниже таблицы расположены пункты для добавления, удаления, редактирования, поиска и сортировки данных таблицы. При нажатии на кнопки редактирования и вставки записи, открывается окно, в котором можно осуществить желаемые действия. При нажатии на кнопку удаления, окно не появляется, а пользователя просят повторно подтвердить желаемое действие.</w:t>
      </w:r>
    </w:p>
    <w:p w:rsidR="00A67F8E" w:rsidRPr="00BC66F9" w:rsidRDefault="00A67F8E" w:rsidP="007546D6">
      <w:pPr>
        <w:pStyle w:val="1"/>
      </w:pPr>
      <w:bookmarkStart w:id="36" w:name="_Toc472605027"/>
      <w:r w:rsidRPr="00BC66F9">
        <w:lastRenderedPageBreak/>
        <w:t>Заключение</w:t>
      </w:r>
      <w:bookmarkEnd w:id="36"/>
    </w:p>
    <w:p w:rsidR="006622AA" w:rsidRPr="00BC66F9" w:rsidRDefault="006622AA" w:rsidP="007546D6">
      <w:r w:rsidRPr="00BC66F9">
        <w:t xml:space="preserve">В деловой или личной сфере часто приходится работать с данными из разных источников, каждый из которых связан с определённым видом деятельности. Для координации всех этих данных необходимы определённые знания и организационные навыки. </w:t>
      </w:r>
      <w:proofErr w:type="spellStart"/>
      <w:r w:rsidRPr="00BC66F9">
        <w:t>Microsoft</w:t>
      </w:r>
      <w:proofErr w:type="spellEnd"/>
      <w:r w:rsidRPr="00BC66F9">
        <w:t xml:space="preserve"> </w:t>
      </w:r>
      <w:proofErr w:type="spellStart"/>
      <w:r w:rsidRPr="00BC66F9">
        <w:t>Access</w:t>
      </w:r>
      <w:proofErr w:type="spellEnd"/>
      <w:r w:rsidRPr="00BC66F9">
        <w:t xml:space="preserve"> объединяет сведения из разных источников в одной реляционной базе данных. Создаваемые формы, запросы и отчёты позволяют быстро и эффективно обновлять данные, получать ответы на вопросы, осуществлять поиск нужных данных, анализировать данные, печатать отчёты, диаграммы и пр.</w:t>
      </w:r>
    </w:p>
    <w:p w:rsidR="006622AA" w:rsidRPr="00BC66F9" w:rsidRDefault="006622AA" w:rsidP="007546D6">
      <w:r w:rsidRPr="00BC66F9">
        <w:t>В результате работы по курсовому проекту была спроектирована информационная система и создан ее прототип. Использование данной системы позволит более эффективно управлять работой турагентства. Снизить случайные ошибки связанных с ручным заполнением форм. Автоматизировать обработку информации в системе. И повысить скорость работы менеджера по продажам при работе с клиентами.</w:t>
      </w:r>
    </w:p>
    <w:p w:rsidR="006622AA" w:rsidRDefault="006622AA" w:rsidP="00E8011E">
      <w:r w:rsidRPr="00BC66F9">
        <w:t>В результате проведенной работы была достигнутая поставленная цель: разработка информационной системы туристического агентства. Данное приложение не охватывает всю бизнес-логику этого бизнеса, однако является прототипом, демонстрирующим работу в данной отрасли, и может быть расширена для автоматизации не рассмотренных в рамках данного курсового проекта концепций в предметной области «Туристическое агентство».</w:t>
      </w:r>
    </w:p>
    <w:p w:rsidR="00710F4C" w:rsidRDefault="00710F4C" w:rsidP="00E8011E"/>
    <w:p w:rsidR="00710F4C" w:rsidRDefault="00710F4C" w:rsidP="00710F4C">
      <w:pPr>
        <w:pStyle w:val="1"/>
      </w:pPr>
      <w:bookmarkStart w:id="37" w:name="_Toc472605028"/>
      <w:r>
        <w:lastRenderedPageBreak/>
        <w:t>Список литературы</w:t>
      </w:r>
      <w:bookmarkEnd w:id="37"/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5B5204">
        <w:rPr>
          <w:i/>
        </w:rPr>
        <w:t>Александреску</w:t>
      </w:r>
      <w:proofErr w:type="spellEnd"/>
      <w:r w:rsidRPr="005B5204">
        <w:rPr>
          <w:i/>
        </w:rPr>
        <w:t xml:space="preserve"> А</w:t>
      </w:r>
      <w:r>
        <w:t>. Современное проектирование на C++: Пер. с англ</w:t>
      </w:r>
      <w:r w:rsidR="005B5204">
        <w:t>. — М.: Вильямс, 2002. — 336 с.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5B5204">
        <w:rPr>
          <w:i/>
        </w:rPr>
        <w:t>Вандевурд</w:t>
      </w:r>
      <w:proofErr w:type="spellEnd"/>
      <w:r w:rsidRPr="005B5204">
        <w:rPr>
          <w:i/>
        </w:rPr>
        <w:t xml:space="preserve"> Д., </w:t>
      </w:r>
      <w:proofErr w:type="spellStart"/>
      <w:r w:rsidRPr="005B5204">
        <w:rPr>
          <w:i/>
        </w:rPr>
        <w:t>Джосаттис</w:t>
      </w:r>
      <w:proofErr w:type="spellEnd"/>
      <w:r w:rsidRPr="005B5204">
        <w:rPr>
          <w:i/>
        </w:rPr>
        <w:t xml:space="preserve"> Н. М.</w:t>
      </w:r>
      <w:r>
        <w:t xml:space="preserve"> Шаблоны C++: справочник разработчика: Пер. с англ</w:t>
      </w:r>
      <w:r w:rsidR="005B5204">
        <w:t>. — М.: Вильямс, 2003. — 544 с.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5B5204">
        <w:rPr>
          <w:i/>
        </w:rPr>
        <w:t>Мейерс</w:t>
      </w:r>
      <w:proofErr w:type="spellEnd"/>
      <w:r w:rsidRPr="005B5204">
        <w:rPr>
          <w:i/>
        </w:rPr>
        <w:t xml:space="preserve"> С.</w:t>
      </w:r>
      <w:r>
        <w:t xml:space="preserve"> Эффективное использование C++. 50 рекомендаци</w:t>
      </w:r>
      <w:r w:rsidR="005B5204">
        <w:t>й по улучше</w:t>
      </w:r>
      <w:r>
        <w:t xml:space="preserve">нию ваших программ и проектов: Пер. с англ. — М.: Питер, ДМК пресс, 2006. — 240 с. 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5B5204">
        <w:rPr>
          <w:i/>
        </w:rPr>
        <w:t>Мейерс</w:t>
      </w:r>
      <w:proofErr w:type="spellEnd"/>
      <w:r w:rsidRPr="005B5204">
        <w:rPr>
          <w:i/>
        </w:rPr>
        <w:t xml:space="preserve"> С.</w:t>
      </w:r>
      <w:r>
        <w:t xml:space="preserve"> Эффективное использование C++. 55 верных советов улучшить структуру и код ваших программ: Пер. с англ. — 3-е изд. — М.: ДМК пресс</w:t>
      </w:r>
      <w:r w:rsidR="005B5204">
        <w:t>, 2006. — 300 с.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09729E">
        <w:rPr>
          <w:i/>
        </w:rPr>
        <w:t>Саттер</w:t>
      </w:r>
      <w:proofErr w:type="spellEnd"/>
      <w:r w:rsidRPr="0009729E">
        <w:rPr>
          <w:i/>
        </w:rPr>
        <w:t xml:space="preserve"> Г.</w:t>
      </w:r>
      <w:r>
        <w:t xml:space="preserve"> Решение сложных задач на C++: Пер. с англ</w:t>
      </w:r>
      <w:r w:rsidR="005B5204">
        <w:t>. — М.: Вильямс, 2002. — 400 с.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09729E">
        <w:rPr>
          <w:i/>
        </w:rPr>
        <w:t>Саттер</w:t>
      </w:r>
      <w:proofErr w:type="spellEnd"/>
      <w:r w:rsidRPr="0009729E">
        <w:rPr>
          <w:i/>
        </w:rPr>
        <w:t xml:space="preserve"> Г.</w:t>
      </w:r>
      <w:r>
        <w:t xml:space="preserve"> Новые сложные задачи на C++: Пер. с англ</w:t>
      </w:r>
      <w:r w:rsidR="005B5204">
        <w:t>. — М.: Вильямс, 2005. — 272 с.</w:t>
      </w:r>
    </w:p>
    <w:p w:rsidR="005B5204" w:rsidRDefault="00710F4C" w:rsidP="00403A8B">
      <w:pPr>
        <w:pStyle w:val="a7"/>
        <w:numPr>
          <w:ilvl w:val="0"/>
          <w:numId w:val="14"/>
        </w:numPr>
      </w:pPr>
      <w:proofErr w:type="spellStart"/>
      <w:r w:rsidRPr="0009729E">
        <w:rPr>
          <w:i/>
        </w:rPr>
        <w:t>Саттер</w:t>
      </w:r>
      <w:proofErr w:type="spellEnd"/>
      <w:r w:rsidRPr="0009729E">
        <w:rPr>
          <w:i/>
        </w:rPr>
        <w:t xml:space="preserve"> Г., </w:t>
      </w:r>
      <w:proofErr w:type="spellStart"/>
      <w:r w:rsidRPr="0009729E">
        <w:rPr>
          <w:i/>
        </w:rPr>
        <w:t>Александреску</w:t>
      </w:r>
      <w:proofErr w:type="spellEnd"/>
      <w:r w:rsidRPr="0009729E">
        <w:rPr>
          <w:i/>
        </w:rPr>
        <w:t xml:space="preserve"> А.</w:t>
      </w:r>
      <w:r>
        <w:t xml:space="preserve"> Стандарты программирования на С++: Пер. с англ</w:t>
      </w:r>
      <w:r w:rsidR="005B5204">
        <w:t>. — М.: Вильямс, 2005. — 224 с.</w:t>
      </w:r>
    </w:p>
    <w:p w:rsidR="00710F4C" w:rsidRDefault="00710F4C" w:rsidP="00403A8B">
      <w:pPr>
        <w:pStyle w:val="a7"/>
        <w:numPr>
          <w:ilvl w:val="0"/>
          <w:numId w:val="14"/>
        </w:numPr>
      </w:pPr>
      <w:proofErr w:type="spellStart"/>
      <w:r w:rsidRPr="0009729E">
        <w:rPr>
          <w:i/>
        </w:rPr>
        <w:t>Элджер</w:t>
      </w:r>
      <w:proofErr w:type="spellEnd"/>
      <w:r w:rsidRPr="0009729E">
        <w:rPr>
          <w:i/>
        </w:rPr>
        <w:t xml:space="preserve"> Дж</w:t>
      </w:r>
      <w:r>
        <w:t xml:space="preserve">. C++. Библиотека программиста: Пер. с англ. — </w:t>
      </w:r>
      <w:proofErr w:type="gramStart"/>
      <w:r>
        <w:t>СПб.:</w:t>
      </w:r>
      <w:proofErr w:type="gramEnd"/>
      <w:r>
        <w:t xml:space="preserve"> Питер, 2000. — 320 с.</w:t>
      </w:r>
    </w:p>
    <w:p w:rsidR="00403A8B" w:rsidRPr="00710F4C" w:rsidRDefault="00403A8B" w:rsidP="00403A8B">
      <w:pPr>
        <w:pStyle w:val="a7"/>
        <w:numPr>
          <w:ilvl w:val="0"/>
          <w:numId w:val="14"/>
        </w:numPr>
      </w:pPr>
      <w:proofErr w:type="spellStart"/>
      <w:r w:rsidRPr="0009729E">
        <w:rPr>
          <w:i/>
        </w:rPr>
        <w:t>Соммервилл</w:t>
      </w:r>
      <w:proofErr w:type="spellEnd"/>
      <w:r w:rsidRPr="0009729E">
        <w:rPr>
          <w:i/>
        </w:rPr>
        <w:t xml:space="preserve"> И.</w:t>
      </w:r>
      <w:r>
        <w:t xml:space="preserve"> Инженерия программного обеспечения: Пер. с англ. — 6-е изд. — М.: Вильямс, 2002. — 624 с.</w:t>
      </w:r>
    </w:p>
    <w:sectPr w:rsidR="00403A8B" w:rsidRPr="00710F4C" w:rsidSect="00742FFB">
      <w:foot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21A4" w:rsidRDefault="007D21A4" w:rsidP="007546D6">
      <w:r>
        <w:separator/>
      </w:r>
    </w:p>
  </w:endnote>
  <w:endnote w:type="continuationSeparator" w:id="0">
    <w:p w:rsidR="007D21A4" w:rsidRDefault="007D21A4" w:rsidP="00754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26074595"/>
      <w:docPartObj>
        <w:docPartGallery w:val="Page Numbers (Bottom of Page)"/>
        <w:docPartUnique/>
      </w:docPartObj>
    </w:sdtPr>
    <w:sdtEndPr/>
    <w:sdtContent>
      <w:p w:rsidR="00742FFB" w:rsidRDefault="00742FFB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5842">
          <w:rPr>
            <w:noProof/>
          </w:rPr>
          <w:t>21</w:t>
        </w:r>
        <w:r>
          <w:fldChar w:fldCharType="end"/>
        </w:r>
      </w:p>
    </w:sdtContent>
  </w:sdt>
  <w:p w:rsidR="00742FFB" w:rsidRDefault="00742FF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21A4" w:rsidRDefault="007D21A4" w:rsidP="007546D6">
      <w:r>
        <w:separator/>
      </w:r>
    </w:p>
  </w:footnote>
  <w:footnote w:type="continuationSeparator" w:id="0">
    <w:p w:rsidR="007D21A4" w:rsidRDefault="007D21A4" w:rsidP="007546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21CCE"/>
    <w:multiLevelType w:val="hybridMultilevel"/>
    <w:tmpl w:val="988E2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DB1788"/>
    <w:multiLevelType w:val="hybridMultilevel"/>
    <w:tmpl w:val="C12EBA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3C40B8"/>
    <w:multiLevelType w:val="hybridMultilevel"/>
    <w:tmpl w:val="332477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40930CCC"/>
    <w:multiLevelType w:val="hybridMultilevel"/>
    <w:tmpl w:val="16D8C9B0"/>
    <w:lvl w:ilvl="0" w:tplc="F2CE921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56C50A2"/>
    <w:multiLevelType w:val="hybridMultilevel"/>
    <w:tmpl w:val="324858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7132A5D"/>
    <w:multiLevelType w:val="hybridMultilevel"/>
    <w:tmpl w:val="BDF4CEA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5D0008AD"/>
    <w:multiLevelType w:val="multilevel"/>
    <w:tmpl w:val="EB0E1BB2"/>
    <w:styleLink w:val="WW8Num2"/>
    <w:lvl w:ilvl="0">
      <w:numFmt w:val="bullet"/>
      <w:lvlText w:val=""/>
      <w:lvlJc w:val="left"/>
      <w:rPr>
        <w:rFonts w:ascii="Symbol" w:eastAsia="Calibri" w:hAnsi="Symbol" w:cs="Times New Roman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7">
    <w:nsid w:val="63306216"/>
    <w:multiLevelType w:val="hybridMultilevel"/>
    <w:tmpl w:val="3D6A995E"/>
    <w:lvl w:ilvl="0" w:tplc="8AF202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BA15327"/>
    <w:multiLevelType w:val="hybridMultilevel"/>
    <w:tmpl w:val="9716C33C"/>
    <w:lvl w:ilvl="0" w:tplc="8128643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07A3AB2"/>
    <w:multiLevelType w:val="multilevel"/>
    <w:tmpl w:val="066EE20A"/>
    <w:styleLink w:val="WW8Num3"/>
    <w:lvl w:ilvl="0">
      <w:start w:val="1"/>
      <w:numFmt w:val="decimal"/>
      <w:lvlText w:val="%1)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10">
    <w:nsid w:val="726438E4"/>
    <w:multiLevelType w:val="hybridMultilevel"/>
    <w:tmpl w:val="9020929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728A5787"/>
    <w:multiLevelType w:val="hybridMultilevel"/>
    <w:tmpl w:val="34BC7DA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7E3A46D5"/>
    <w:multiLevelType w:val="hybridMultilevel"/>
    <w:tmpl w:val="3858E3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9"/>
  </w:num>
  <w:num w:numId="5">
    <w:abstractNumId w:val="9"/>
    <w:lvlOverride w:ilvl="0">
      <w:startOverride w:val="1"/>
      <w:lvl w:ilvl="0">
        <w:start w:val="1"/>
        <w:numFmt w:val="decimal"/>
        <w:lvlText w:val="%1)"/>
        <w:lvlJc w:val="left"/>
      </w:lvl>
    </w:lvlOverride>
  </w:num>
  <w:num w:numId="6">
    <w:abstractNumId w:val="6"/>
  </w:num>
  <w:num w:numId="7">
    <w:abstractNumId w:val="11"/>
  </w:num>
  <w:num w:numId="8">
    <w:abstractNumId w:val="12"/>
  </w:num>
  <w:num w:numId="9">
    <w:abstractNumId w:val="10"/>
  </w:num>
  <w:num w:numId="10">
    <w:abstractNumId w:val="4"/>
  </w:num>
  <w:num w:numId="11">
    <w:abstractNumId w:val="5"/>
  </w:num>
  <w:num w:numId="12">
    <w:abstractNumId w:val="2"/>
  </w:num>
  <w:num w:numId="13">
    <w:abstractNumId w:val="8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12B3"/>
    <w:rsid w:val="00032936"/>
    <w:rsid w:val="00052D2B"/>
    <w:rsid w:val="0007545D"/>
    <w:rsid w:val="00076DAF"/>
    <w:rsid w:val="0008035D"/>
    <w:rsid w:val="0009729E"/>
    <w:rsid w:val="000B6182"/>
    <w:rsid w:val="000C2B6A"/>
    <w:rsid w:val="000D10D4"/>
    <w:rsid w:val="000F19C0"/>
    <w:rsid w:val="001069F1"/>
    <w:rsid w:val="0011235E"/>
    <w:rsid w:val="00132567"/>
    <w:rsid w:val="00144360"/>
    <w:rsid w:val="001A6F44"/>
    <w:rsid w:val="001B374D"/>
    <w:rsid w:val="001C5E9C"/>
    <w:rsid w:val="0020390B"/>
    <w:rsid w:val="00247118"/>
    <w:rsid w:val="00252987"/>
    <w:rsid w:val="00257B66"/>
    <w:rsid w:val="00262E81"/>
    <w:rsid w:val="002667C4"/>
    <w:rsid w:val="00271254"/>
    <w:rsid w:val="00287946"/>
    <w:rsid w:val="00291C65"/>
    <w:rsid w:val="002A2AF3"/>
    <w:rsid w:val="002B1C89"/>
    <w:rsid w:val="002C2F27"/>
    <w:rsid w:val="002D031C"/>
    <w:rsid w:val="00301BF8"/>
    <w:rsid w:val="00303AF0"/>
    <w:rsid w:val="0039726A"/>
    <w:rsid w:val="003B74D1"/>
    <w:rsid w:val="003D1E48"/>
    <w:rsid w:val="003F7BFD"/>
    <w:rsid w:val="00401A17"/>
    <w:rsid w:val="00403A8B"/>
    <w:rsid w:val="004142FE"/>
    <w:rsid w:val="00450002"/>
    <w:rsid w:val="00452C90"/>
    <w:rsid w:val="004F58C8"/>
    <w:rsid w:val="00502CC6"/>
    <w:rsid w:val="0051122F"/>
    <w:rsid w:val="00512266"/>
    <w:rsid w:val="00555F3E"/>
    <w:rsid w:val="00557887"/>
    <w:rsid w:val="005678CA"/>
    <w:rsid w:val="005741D2"/>
    <w:rsid w:val="00585845"/>
    <w:rsid w:val="005874C6"/>
    <w:rsid w:val="00594237"/>
    <w:rsid w:val="005B5204"/>
    <w:rsid w:val="005E5A90"/>
    <w:rsid w:val="00620CA5"/>
    <w:rsid w:val="0063013B"/>
    <w:rsid w:val="0065203B"/>
    <w:rsid w:val="006622AA"/>
    <w:rsid w:val="0069693C"/>
    <w:rsid w:val="006B03EA"/>
    <w:rsid w:val="006C75F7"/>
    <w:rsid w:val="006E2190"/>
    <w:rsid w:val="006F078C"/>
    <w:rsid w:val="006F21AC"/>
    <w:rsid w:val="006F2376"/>
    <w:rsid w:val="00710F4C"/>
    <w:rsid w:val="007222BF"/>
    <w:rsid w:val="00734DC7"/>
    <w:rsid w:val="00742FFB"/>
    <w:rsid w:val="00745CB2"/>
    <w:rsid w:val="007546D6"/>
    <w:rsid w:val="00782469"/>
    <w:rsid w:val="0078424A"/>
    <w:rsid w:val="007C3A14"/>
    <w:rsid w:val="007C78C7"/>
    <w:rsid w:val="007D21A4"/>
    <w:rsid w:val="00864103"/>
    <w:rsid w:val="00870437"/>
    <w:rsid w:val="00873913"/>
    <w:rsid w:val="008C2696"/>
    <w:rsid w:val="008D2311"/>
    <w:rsid w:val="009418C6"/>
    <w:rsid w:val="00963CF4"/>
    <w:rsid w:val="009D2F40"/>
    <w:rsid w:val="009E78C6"/>
    <w:rsid w:val="00A074CF"/>
    <w:rsid w:val="00A11232"/>
    <w:rsid w:val="00A479C2"/>
    <w:rsid w:val="00A56EF0"/>
    <w:rsid w:val="00A64015"/>
    <w:rsid w:val="00A660FA"/>
    <w:rsid w:val="00A67F8E"/>
    <w:rsid w:val="00A80D85"/>
    <w:rsid w:val="00A930F8"/>
    <w:rsid w:val="00AA0EE8"/>
    <w:rsid w:val="00AB5274"/>
    <w:rsid w:val="00AB711F"/>
    <w:rsid w:val="00AC00B0"/>
    <w:rsid w:val="00B0455E"/>
    <w:rsid w:val="00B05C60"/>
    <w:rsid w:val="00B06C89"/>
    <w:rsid w:val="00B12F2D"/>
    <w:rsid w:val="00B347A3"/>
    <w:rsid w:val="00B35842"/>
    <w:rsid w:val="00B77CCC"/>
    <w:rsid w:val="00B8402C"/>
    <w:rsid w:val="00B9338F"/>
    <w:rsid w:val="00BA72F1"/>
    <w:rsid w:val="00BC66F9"/>
    <w:rsid w:val="00C10D21"/>
    <w:rsid w:val="00C9515B"/>
    <w:rsid w:val="00CA1F1F"/>
    <w:rsid w:val="00CB72B1"/>
    <w:rsid w:val="00CD0EDC"/>
    <w:rsid w:val="00CD3BE0"/>
    <w:rsid w:val="00CF17CA"/>
    <w:rsid w:val="00D14346"/>
    <w:rsid w:val="00D154CC"/>
    <w:rsid w:val="00D53E54"/>
    <w:rsid w:val="00D74A41"/>
    <w:rsid w:val="00D84B02"/>
    <w:rsid w:val="00DC7F89"/>
    <w:rsid w:val="00DF65F4"/>
    <w:rsid w:val="00DF7023"/>
    <w:rsid w:val="00E02B0D"/>
    <w:rsid w:val="00E42D27"/>
    <w:rsid w:val="00E56642"/>
    <w:rsid w:val="00E768CA"/>
    <w:rsid w:val="00E8011E"/>
    <w:rsid w:val="00EB2486"/>
    <w:rsid w:val="00F0044A"/>
    <w:rsid w:val="00F034C5"/>
    <w:rsid w:val="00F112B3"/>
    <w:rsid w:val="00F22867"/>
    <w:rsid w:val="00F85DE6"/>
    <w:rsid w:val="00F921A0"/>
    <w:rsid w:val="00FA2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FA47F1-F4A0-4D3E-A9E7-72B60E55B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3CF4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C7F89"/>
    <w:pPr>
      <w:keepNext/>
      <w:pageBreakBefore/>
      <w:outlineLvl w:val="0"/>
    </w:pPr>
    <w:rPr>
      <w:b/>
      <w:sz w:val="36"/>
      <w:szCs w:val="24"/>
    </w:rPr>
  </w:style>
  <w:style w:type="paragraph" w:styleId="2">
    <w:name w:val="heading 2"/>
    <w:basedOn w:val="a"/>
    <w:next w:val="a"/>
    <w:link w:val="20"/>
    <w:uiPriority w:val="99"/>
    <w:qFormat/>
    <w:rsid w:val="00DC7F89"/>
    <w:pPr>
      <w:keepNext/>
      <w:autoSpaceDE w:val="0"/>
      <w:autoSpaceDN w:val="0"/>
      <w:spacing w:before="240" w:after="60"/>
      <w:outlineLvl w:val="1"/>
    </w:pPr>
    <w:rPr>
      <w:rFonts w:cs="Arial"/>
      <w:b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546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C7F89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paragraph" w:styleId="a3">
    <w:name w:val="Body Text Indent"/>
    <w:basedOn w:val="a"/>
    <w:link w:val="a4"/>
    <w:rsid w:val="00D74A41"/>
    <w:pPr>
      <w:widowControl w:val="0"/>
    </w:pPr>
    <w:rPr>
      <w:szCs w:val="28"/>
    </w:rPr>
  </w:style>
  <w:style w:type="character" w:customStyle="1" w:styleId="a4">
    <w:name w:val="Основной текст с отступом Знак"/>
    <w:basedOn w:val="a0"/>
    <w:link w:val="a3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qFormat/>
    <w:rsid w:val="00D74A41"/>
    <w:pPr>
      <w:jc w:val="center"/>
    </w:pPr>
    <w:rPr>
      <w:szCs w:val="28"/>
    </w:rPr>
  </w:style>
  <w:style w:type="character" w:customStyle="1" w:styleId="a6">
    <w:name w:val="Название Знак"/>
    <w:basedOn w:val="a0"/>
    <w:link w:val="a5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List Paragraph"/>
    <w:basedOn w:val="a"/>
    <w:qFormat/>
    <w:rsid w:val="006C75F7"/>
    <w:pPr>
      <w:ind w:left="720"/>
      <w:contextualSpacing/>
    </w:pPr>
  </w:style>
  <w:style w:type="paragraph" w:customStyle="1" w:styleId="Standard">
    <w:name w:val="Standard"/>
    <w:rsid w:val="00301BF8"/>
    <w:pPr>
      <w:suppressAutoHyphens/>
      <w:autoSpaceDN w:val="0"/>
      <w:textAlignment w:val="baseline"/>
    </w:pPr>
    <w:rPr>
      <w:rFonts w:ascii="Calibri" w:eastAsia="Calibri" w:hAnsi="Calibri" w:cs="Calibri"/>
      <w:kern w:val="3"/>
      <w:lang w:eastAsia="zh-CN"/>
    </w:rPr>
  </w:style>
  <w:style w:type="numbering" w:customStyle="1" w:styleId="WW8Num3">
    <w:name w:val="WW8Num3"/>
    <w:basedOn w:val="a2"/>
    <w:rsid w:val="00301BF8"/>
    <w:pPr>
      <w:numPr>
        <w:numId w:val="4"/>
      </w:numPr>
    </w:pPr>
  </w:style>
  <w:style w:type="paragraph" w:styleId="a8">
    <w:name w:val="Balloon Text"/>
    <w:basedOn w:val="a"/>
    <w:link w:val="a9"/>
    <w:uiPriority w:val="99"/>
    <w:semiHidden/>
    <w:unhideWhenUsed/>
    <w:rsid w:val="00B8402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8402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DC7F89"/>
    <w:rPr>
      <w:rFonts w:ascii="Times New Roman" w:eastAsia="Times New Roman" w:hAnsi="Times New Roman" w:cs="Arial"/>
      <w:b/>
      <w:bCs/>
      <w:iCs/>
      <w:sz w:val="32"/>
      <w:szCs w:val="28"/>
      <w:lang w:eastAsia="ru-RU"/>
    </w:rPr>
  </w:style>
  <w:style w:type="numbering" w:customStyle="1" w:styleId="WW8Num2">
    <w:name w:val="WW8Num2"/>
    <w:basedOn w:val="a2"/>
    <w:rsid w:val="00A64015"/>
    <w:pPr>
      <w:numPr>
        <w:numId w:val="6"/>
      </w:numPr>
    </w:pPr>
  </w:style>
  <w:style w:type="character" w:customStyle="1" w:styleId="30">
    <w:name w:val="Заголовок 3 Знак"/>
    <w:basedOn w:val="a0"/>
    <w:link w:val="3"/>
    <w:uiPriority w:val="9"/>
    <w:rsid w:val="007546D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Subtitle"/>
    <w:basedOn w:val="a"/>
    <w:next w:val="a"/>
    <w:link w:val="af"/>
    <w:uiPriority w:val="11"/>
    <w:qFormat/>
    <w:rsid w:val="007546D6"/>
    <w:pPr>
      <w:numPr>
        <w:ilvl w:val="1"/>
      </w:numPr>
      <w:ind w:firstLine="851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7546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7546D6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87043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0437"/>
    <w:pPr>
      <w:spacing w:after="100"/>
      <w:ind w:left="280"/>
    </w:pPr>
  </w:style>
  <w:style w:type="character" w:styleId="af1">
    <w:name w:val="Hyperlink"/>
    <w:basedOn w:val="a0"/>
    <w:uiPriority w:val="99"/>
    <w:unhideWhenUsed/>
    <w:rsid w:val="00870437"/>
    <w:rPr>
      <w:color w:val="0000FF" w:themeColor="hyperlink"/>
      <w:u w:val="single"/>
    </w:rPr>
  </w:style>
  <w:style w:type="paragraph" w:styleId="af2">
    <w:name w:val="No Spacing"/>
    <w:link w:val="af3"/>
    <w:uiPriority w:val="1"/>
    <w:qFormat/>
    <w:rsid w:val="00401A17"/>
    <w:pPr>
      <w:spacing w:after="0" w:line="240" w:lineRule="auto"/>
    </w:pPr>
    <w:rPr>
      <w:rFonts w:ascii="Times New Roman" w:eastAsiaTheme="minorEastAsia" w:hAnsi="Times New Roman"/>
      <w:sz w:val="28"/>
      <w:lang w:eastAsia="ru-RU"/>
    </w:rPr>
  </w:style>
  <w:style w:type="character" w:customStyle="1" w:styleId="af3">
    <w:name w:val="Без интервала Знак"/>
    <w:basedOn w:val="a0"/>
    <w:link w:val="af2"/>
    <w:uiPriority w:val="1"/>
    <w:rsid w:val="00401A17"/>
    <w:rPr>
      <w:rFonts w:ascii="Times New Roman" w:eastAsiaTheme="minorEastAsia" w:hAnsi="Times New Roman"/>
      <w:sz w:val="28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401A17"/>
    <w:pPr>
      <w:spacing w:after="200"/>
      <w:jc w:val="center"/>
    </w:pPr>
    <w:rPr>
      <w:bCs/>
      <w:szCs w:val="18"/>
    </w:rPr>
  </w:style>
  <w:style w:type="paragraph" w:styleId="af5">
    <w:name w:val="footnote text"/>
    <w:basedOn w:val="a"/>
    <w:link w:val="af6"/>
    <w:uiPriority w:val="99"/>
    <w:semiHidden/>
    <w:unhideWhenUsed/>
    <w:rsid w:val="00CD0EDC"/>
    <w:rPr>
      <w:sz w:val="20"/>
    </w:rPr>
  </w:style>
  <w:style w:type="character" w:customStyle="1" w:styleId="af6">
    <w:name w:val="Текст сноски Знак"/>
    <w:basedOn w:val="a0"/>
    <w:link w:val="af5"/>
    <w:uiPriority w:val="99"/>
    <w:semiHidden/>
    <w:rsid w:val="00CD0E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basedOn w:val="a0"/>
    <w:uiPriority w:val="99"/>
    <w:semiHidden/>
    <w:unhideWhenUsed/>
    <w:rsid w:val="00CD0EDC"/>
    <w:rPr>
      <w:vertAlign w:val="superscript"/>
    </w:rPr>
  </w:style>
  <w:style w:type="paragraph" w:customStyle="1" w:styleId="western">
    <w:name w:val="western"/>
    <w:basedOn w:val="a"/>
    <w:rsid w:val="0065203B"/>
    <w:pPr>
      <w:spacing w:before="100" w:beforeAutospacing="1" w:after="119" w:line="276" w:lineRule="auto"/>
      <w:ind w:firstLine="0"/>
    </w:pPr>
    <w:rPr>
      <w:rFonts w:ascii="Calibri" w:hAnsi="Calibri"/>
      <w:color w:val="000000"/>
      <w:sz w:val="22"/>
      <w:szCs w:val="22"/>
    </w:rPr>
  </w:style>
  <w:style w:type="character" w:styleId="af8">
    <w:name w:val="Placeholder Text"/>
    <w:basedOn w:val="a0"/>
    <w:uiPriority w:val="99"/>
    <w:semiHidden/>
    <w:rsid w:val="001A6F44"/>
    <w:rPr>
      <w:color w:val="808080"/>
    </w:rPr>
  </w:style>
  <w:style w:type="table" w:styleId="af9">
    <w:name w:val="Table Grid"/>
    <w:basedOn w:val="a1"/>
    <w:uiPriority w:val="59"/>
    <w:rsid w:val="00585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ibliography"/>
    <w:basedOn w:val="a"/>
    <w:next w:val="a"/>
    <w:uiPriority w:val="37"/>
    <w:unhideWhenUsed/>
    <w:rsid w:val="005B52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3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_________Microsoft_Visio_2003_20105.vsd"/><Relationship Id="rId26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_________Microsoft_Visio_2003_20104.vsd"/><Relationship Id="rId20" Type="http://schemas.openxmlformats.org/officeDocument/2006/relationships/oleObject" Target="embeddings/_________Microsoft_Visio_2003_20106.vsd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3.vsd"/><Relationship Id="rId22" Type="http://schemas.openxmlformats.org/officeDocument/2006/relationships/oleObject" Target="embeddings/_________Microsoft_Visio_2003_20107.vsd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0A62EB50051467DBE84ED0EFDD14D8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30937A-9F04-4E6F-A4C9-BF6B5337F378}"/>
      </w:docPartPr>
      <w:docPartBody>
        <w:p w:rsidR="008A2740" w:rsidRDefault="00507F71">
          <w:r w:rsidRPr="00AC587D">
            <w:rPr>
              <w:rStyle w:val="a3"/>
            </w:rPr>
            <w:t>[Аннотация]</w:t>
          </w:r>
        </w:p>
      </w:docPartBody>
    </w:docPart>
    <w:docPart>
      <w:docPartPr>
        <w:name w:val="8281D7A99F0141E9A1CCCF7EE248580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9F2561A-B8F6-4336-8611-6964BF68EBC6}"/>
      </w:docPartPr>
      <w:docPartBody>
        <w:p w:rsidR="00056492" w:rsidRDefault="004A6A49" w:rsidP="004A6A49">
          <w:pPr>
            <w:pStyle w:val="8281D7A99F0141E9A1CCCF7EE248580F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EE79CDE2F1F4442A8CE9B0DFE7EF9DB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DF5DD35-1FE5-4937-8E45-A004AF47F033}"/>
      </w:docPartPr>
      <w:docPartBody>
        <w:p w:rsidR="00056492" w:rsidRDefault="004A6A49" w:rsidP="004A6A49">
          <w:pPr>
            <w:pStyle w:val="EE79CDE2F1F4442A8CE9B0DFE7EF9DB9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D2DEE35438BD410ABD69027611BD4AD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62A2767-B822-4207-ACB8-73437190899A}"/>
      </w:docPartPr>
      <w:docPartBody>
        <w:p w:rsidR="00056492" w:rsidRDefault="004A6A49" w:rsidP="004A6A49">
          <w:pPr>
            <w:pStyle w:val="D2DEE35438BD410ABD69027611BD4AD2"/>
          </w:pPr>
          <w:r w:rsidRPr="00AC587D">
            <w:rPr>
              <w:rStyle w:val="a3"/>
            </w:rPr>
            <w:t>[Название]</w:t>
          </w:r>
        </w:p>
      </w:docPartBody>
    </w:docPart>
    <w:docPart>
      <w:docPartPr>
        <w:name w:val="0B157C2A8A71415F9E7FC0CEB2A629B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B87A604-F33C-43EC-81A4-3451953C2540}"/>
      </w:docPartPr>
      <w:docPartBody>
        <w:p w:rsidR="00056492" w:rsidRDefault="004A6A49" w:rsidP="004A6A49">
          <w:pPr>
            <w:pStyle w:val="0B157C2A8A71415F9E7FC0CEB2A629B8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D1F04FD729BB45188ACB6C61EB27BAD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F274894-49F4-47F4-8DB3-53427AA84612}"/>
      </w:docPartPr>
      <w:docPartBody>
        <w:p w:rsidR="00056492" w:rsidRDefault="004A6A49" w:rsidP="004A6A49">
          <w:pPr>
            <w:pStyle w:val="D1F04FD729BB45188ACB6C61EB27BAD5"/>
          </w:pPr>
          <w:r w:rsidRPr="00AC587D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7F71"/>
    <w:rsid w:val="00056492"/>
    <w:rsid w:val="00254373"/>
    <w:rsid w:val="003F65D4"/>
    <w:rsid w:val="0045371D"/>
    <w:rsid w:val="004A6A49"/>
    <w:rsid w:val="00506D83"/>
    <w:rsid w:val="00507F71"/>
    <w:rsid w:val="006931EB"/>
    <w:rsid w:val="007A111C"/>
    <w:rsid w:val="008A2740"/>
    <w:rsid w:val="008D7661"/>
    <w:rsid w:val="00923BFE"/>
    <w:rsid w:val="00AD7169"/>
    <w:rsid w:val="00BA2AE4"/>
    <w:rsid w:val="00DD3815"/>
    <w:rsid w:val="00DF0C3C"/>
    <w:rsid w:val="00F01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A6A49"/>
    <w:rPr>
      <w:color w:val="808080"/>
    </w:rPr>
  </w:style>
  <w:style w:type="paragraph" w:customStyle="1" w:styleId="1A8F7D225DA44C35930164A416581E42">
    <w:name w:val="1A8F7D225DA44C35930164A416581E42"/>
    <w:rsid w:val="0045371D"/>
  </w:style>
  <w:style w:type="paragraph" w:customStyle="1" w:styleId="1D3D6C75BDCD4B39A5A1DF1D3520FE76">
    <w:name w:val="1D3D6C75BDCD4B39A5A1DF1D3520FE76"/>
    <w:rsid w:val="0045371D"/>
  </w:style>
  <w:style w:type="paragraph" w:customStyle="1" w:styleId="76719BB4A2DF4356B4438C52FF7EA5EF">
    <w:name w:val="76719BB4A2DF4356B4438C52FF7EA5EF"/>
    <w:rsid w:val="0045371D"/>
  </w:style>
  <w:style w:type="paragraph" w:customStyle="1" w:styleId="1B8E9AD1143C41E8BB48144A9C174D2E">
    <w:name w:val="1B8E9AD1143C41E8BB48144A9C174D2E"/>
    <w:rsid w:val="004A6A49"/>
    <w:pPr>
      <w:spacing w:after="160" w:line="259" w:lineRule="auto"/>
    </w:pPr>
  </w:style>
  <w:style w:type="paragraph" w:customStyle="1" w:styleId="F53EAE37A94240C882A6C5DFB923A572">
    <w:name w:val="F53EAE37A94240C882A6C5DFB923A572"/>
    <w:rsid w:val="004A6A49"/>
    <w:pPr>
      <w:spacing w:after="160" w:line="259" w:lineRule="auto"/>
    </w:pPr>
  </w:style>
  <w:style w:type="paragraph" w:customStyle="1" w:styleId="7B8CCD64609E401B94C937A43E72DE77">
    <w:name w:val="7B8CCD64609E401B94C937A43E72DE77"/>
    <w:rsid w:val="004A6A49"/>
    <w:pPr>
      <w:spacing w:after="160" w:line="259" w:lineRule="auto"/>
    </w:pPr>
  </w:style>
  <w:style w:type="paragraph" w:customStyle="1" w:styleId="2FB187A3DB404E62B0AC292905485316">
    <w:name w:val="2FB187A3DB404E62B0AC292905485316"/>
    <w:rsid w:val="004A6A49"/>
    <w:pPr>
      <w:spacing w:after="160" w:line="259" w:lineRule="auto"/>
    </w:pPr>
  </w:style>
  <w:style w:type="paragraph" w:customStyle="1" w:styleId="EF34117B5BD94DC09BBBFFD106271CE5">
    <w:name w:val="EF34117B5BD94DC09BBBFFD106271CE5"/>
    <w:rsid w:val="004A6A49"/>
    <w:pPr>
      <w:spacing w:after="160" w:line="259" w:lineRule="auto"/>
    </w:pPr>
  </w:style>
  <w:style w:type="paragraph" w:customStyle="1" w:styleId="8281D7A99F0141E9A1CCCF7EE248580F">
    <w:name w:val="8281D7A99F0141E9A1CCCF7EE248580F"/>
    <w:rsid w:val="004A6A49"/>
    <w:pPr>
      <w:spacing w:after="160" w:line="259" w:lineRule="auto"/>
    </w:pPr>
  </w:style>
  <w:style w:type="paragraph" w:customStyle="1" w:styleId="EE79CDE2F1F4442A8CE9B0DFE7EF9DB9">
    <w:name w:val="EE79CDE2F1F4442A8CE9B0DFE7EF9DB9"/>
    <w:rsid w:val="004A6A49"/>
    <w:pPr>
      <w:spacing w:after="160" w:line="259" w:lineRule="auto"/>
    </w:pPr>
  </w:style>
  <w:style w:type="paragraph" w:customStyle="1" w:styleId="D2DEE35438BD410ABD69027611BD4AD2">
    <w:name w:val="D2DEE35438BD410ABD69027611BD4AD2"/>
    <w:rsid w:val="004A6A49"/>
    <w:pPr>
      <w:spacing w:after="160" w:line="259" w:lineRule="auto"/>
    </w:pPr>
  </w:style>
  <w:style w:type="paragraph" w:customStyle="1" w:styleId="0B157C2A8A71415F9E7FC0CEB2A629B8">
    <w:name w:val="0B157C2A8A71415F9E7FC0CEB2A629B8"/>
    <w:rsid w:val="004A6A49"/>
    <w:pPr>
      <w:spacing w:after="160" w:line="259" w:lineRule="auto"/>
    </w:pPr>
  </w:style>
  <w:style w:type="paragraph" w:customStyle="1" w:styleId="D1F04FD729BB45188ACB6C61EB27BAD5">
    <w:name w:val="D1F04FD729BB45188ACB6C61EB27BAD5"/>
    <w:rsid w:val="004A6A4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В настоящем документе описаны основные этапы создания информационной системы «Турагентство» от постановки задачи до непосредственной реализации. Данный документ подготовлен в качестве вида отчетности по предмету «Операционные системы» студентом 2-ого курса направления «Прикладная информатика в экономике» в 2016 году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Але02</b:Tag>
    <b:SourceType>Book</b:SourceType>
    <b:Guid>{C77D735D-7AFC-4948-B6DF-9016C8A81CA3}</b:Guid>
    <b:Author>
      <b:Author>
        <b:NameList>
          <b:Person>
            <b:Last>А.</b:Last>
            <b:First>Александреску</b:First>
          </b:Person>
        </b:NameList>
      </b:Author>
    </b:Author>
    <b:Title>Современное проектирование на C++</b:Title>
    <b:Year>2002</b:Yea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D2E46F-C8C0-41EA-A944-88EE2280F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26</Pages>
  <Words>3134</Words>
  <Characters>17867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ИРОВАНИЕ И РАЗРАБОТКА ИНФОРМАЦИОННОЙ СИСТЕМЫ «ТУРАГЕНСТВО»</vt:lpstr>
    </vt:vector>
  </TitlesOfParts>
  <Manager>Г.Л. Березкина</Manager>
  <Company>Дальневосточный федеральный университет</Company>
  <LinksUpToDate>false</LinksUpToDate>
  <CharactersWithSpaces>20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И РАЗРАБОТКА ИНФОРМАЦИОННОЙ СИСТЕМЫ «ТУРАГЕНСТВО»</dc:title>
  <dc:creator>Константинов Остап Владимирович</dc:creator>
  <cp:lastModifiedBy>Константинов Остап Владимирович</cp:lastModifiedBy>
  <cp:revision>21</cp:revision>
  <dcterms:created xsi:type="dcterms:W3CDTF">2017-01-17T12:33:00Z</dcterms:created>
  <dcterms:modified xsi:type="dcterms:W3CDTF">2017-01-19T06:01:00Z</dcterms:modified>
  <cp:category>КУРСОВАЯ РАБОТА</cp:category>
</cp:coreProperties>
</file>